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0EC3E" w14:textId="74B56241" w:rsidR="00347263" w:rsidRPr="008536B7" w:rsidRDefault="005334AD">
      <w:r w:rsidRPr="008536B7">
        <w:rPr>
          <w:noProof/>
          <w:lang w:val="en-PH" w:eastAsia="en-PH"/>
        </w:rPr>
        <mc:AlternateContent>
          <mc:Choice Requires="wpg">
            <w:drawing>
              <wp:anchor distT="0" distB="0" distL="114300" distR="114300" simplePos="0" relativeHeight="251658752" behindDoc="0" locked="0" layoutInCell="1" allowOverlap="1" wp14:anchorId="21CF9818" wp14:editId="7CFCAA15">
                <wp:simplePos x="0" y="0"/>
                <wp:positionH relativeFrom="column">
                  <wp:posOffset>0</wp:posOffset>
                </wp:positionH>
                <wp:positionV relativeFrom="paragraph">
                  <wp:posOffset>-83820</wp:posOffset>
                </wp:positionV>
                <wp:extent cx="5989320" cy="1271270"/>
                <wp:effectExtent l="0" t="0" r="11430" b="24130"/>
                <wp:wrapNone/>
                <wp:docPr id="8" name="Group 8"/>
                <wp:cNvGraphicFramePr/>
                <a:graphic xmlns:a="http://schemas.openxmlformats.org/drawingml/2006/main">
                  <a:graphicData uri="http://schemas.microsoft.com/office/word/2010/wordprocessingGroup">
                    <wpg:wgp>
                      <wpg:cNvGrpSpPr/>
                      <wpg:grpSpPr>
                        <a:xfrm>
                          <a:off x="0" y="0"/>
                          <a:ext cx="5989320" cy="1271270"/>
                          <a:chOff x="0" y="0"/>
                          <a:chExt cx="5989320" cy="1271270"/>
                        </a:xfrm>
                      </wpg:grpSpPr>
                      <wps:wsp>
                        <wps:cNvPr id="5" name="Text Box 8"/>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20489651" w14:textId="77777777" w:rsidR="0020393E" w:rsidRDefault="0020393E"/>
                          </w:txbxContent>
                        </wps:txbx>
                        <wps:bodyPr rot="0" vert="horz" wrap="square" lIns="91440" tIns="45720" rIns="91440" bIns="45720" anchor="t" anchorCtr="0" upright="1">
                          <a:noAutofit/>
                        </wps:bodyPr>
                      </wps:wsp>
                      <wps:wsp>
                        <wps:cNvPr id="4" name="Text Box 9"/>
                        <wps:cNvSpPr txBox="1">
                          <a:spLocks noChangeArrowheads="1"/>
                        </wps:cNvSpPr>
                        <wps:spPr bwMode="auto">
                          <a:xfrm>
                            <a:off x="114300" y="114300"/>
                            <a:ext cx="5760720" cy="457200"/>
                          </a:xfrm>
                          <a:prstGeom prst="rect">
                            <a:avLst/>
                          </a:prstGeom>
                          <a:solidFill>
                            <a:srgbClr val="FFFFFF"/>
                          </a:solidFill>
                          <a:ln w="9525">
                            <a:solidFill>
                              <a:srgbClr val="000000"/>
                            </a:solidFill>
                            <a:miter lim="800000"/>
                            <a:headEnd/>
                            <a:tailEnd/>
                          </a:ln>
                        </wps:spPr>
                        <wps:txbx>
                          <w:txbxContent>
                            <w:p w14:paraId="7FABD172" w14:textId="77777777" w:rsidR="0020393E" w:rsidRPr="00E359BB" w:rsidRDefault="0020393E">
                              <w:r w:rsidRPr="00E359BB">
                                <w:t>PROGRAM TITLE</w:t>
                              </w:r>
                            </w:p>
                            <w:p w14:paraId="7D8EF460" w14:textId="31BC8973" w:rsidR="0020393E" w:rsidRPr="00FC71B8" w:rsidRDefault="0020393E" w:rsidP="003A2961">
                              <w:pPr>
                                <w:jc w:val="center"/>
                                <w:rPr>
                                  <w:caps/>
                                </w:rPr>
                              </w:pPr>
                              <w:r>
                                <w:rPr>
                                  <w:caps/>
                                </w:rPr>
                                <w:t>PROCUREMENT OF MATERIALS AND SERVICES</w:t>
                              </w:r>
                            </w:p>
                          </w:txbxContent>
                        </wps:txbx>
                        <wps:bodyPr rot="0" vert="horz" wrap="square" lIns="91440" tIns="45720" rIns="91440" bIns="45720" anchor="t" anchorCtr="0" upright="1">
                          <a:noAutofit/>
                        </wps:bodyPr>
                      </wps:wsp>
                      <wps:wsp>
                        <wps:cNvPr id="3" name="Text Box 10"/>
                        <wps:cNvSpPr txBox="1">
                          <a:spLocks noChangeArrowheads="1"/>
                        </wps:cNvSpPr>
                        <wps:spPr bwMode="auto">
                          <a:xfrm>
                            <a:off x="114300" y="685800"/>
                            <a:ext cx="5760720" cy="457200"/>
                          </a:xfrm>
                          <a:prstGeom prst="rect">
                            <a:avLst/>
                          </a:prstGeom>
                          <a:solidFill>
                            <a:srgbClr val="FFFFFF"/>
                          </a:solidFill>
                          <a:ln w="9525">
                            <a:solidFill>
                              <a:srgbClr val="000000"/>
                            </a:solidFill>
                            <a:miter lim="800000"/>
                            <a:headEnd/>
                            <a:tailEnd/>
                          </a:ln>
                        </wps:spPr>
                        <wps:txbx>
                          <w:txbxContent>
                            <w:p w14:paraId="31AE89A6" w14:textId="77777777" w:rsidR="0020393E" w:rsidRPr="00E359BB" w:rsidRDefault="0020393E">
                              <w:r w:rsidRPr="00E359BB">
                                <w:t>PROCESS TITLE</w:t>
                              </w:r>
                            </w:p>
                            <w:p w14:paraId="0FE37C00" w14:textId="55ABF63C" w:rsidR="0020393E" w:rsidRPr="00FC71B8" w:rsidRDefault="0020393E" w:rsidP="00B9648F">
                              <w:pPr>
                                <w:jc w:val="center"/>
                              </w:pPr>
                              <w:r>
                                <w:t>Service Contracting</w:t>
                              </w:r>
                            </w:p>
                          </w:txbxContent>
                        </wps:txbx>
                        <wps:bodyPr rot="0" vert="horz" wrap="square" lIns="91440" tIns="45720" rIns="91440" bIns="45720" anchor="t" anchorCtr="0" upright="1">
                          <a:noAutofit/>
                        </wps:bodyPr>
                      </wps:wsp>
                    </wpg:wgp>
                  </a:graphicData>
                </a:graphic>
              </wp:anchor>
            </w:drawing>
          </mc:Choice>
          <mc:Fallback>
            <w:pict>
              <v:group w14:anchorId="21CF9818" id="Group 8" o:spid="_x0000_s1026" style="position:absolute;margin-left:0;margin-top:-6.6pt;width:471.6pt;height:100.1pt;z-index:251658752" coordsize="59893,12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">
                <v:shapetype id="_x0000_t202" coordsize="21600,21600" o:spt="202" path="m,l,21600r21600,l21600,xe">
                  <v:stroke joinstyle="miter"/>
                  <v:path gradientshapeok="t" o:connecttype="rect"/>
                </v:shapetype>
                <v:shape id="Text Box 8" o:spid="_x0000_s1027" type="#_x0000_t202" style="position:absolute;width:59893;height:1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20489651" w14:textId="77777777" w:rsidR="0020393E" w:rsidRDefault="0020393E"/>
                    </w:txbxContent>
                  </v:textbox>
                </v:shape>
                <v:shape id="Text Box 9" o:spid="_x0000_s1028" type="#_x0000_t202" style="position:absolute;left:1143;top:1143;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FABD172" w14:textId="77777777" w:rsidR="0020393E" w:rsidRPr="00E359BB" w:rsidRDefault="0020393E">
                        <w:r w:rsidRPr="00E359BB">
                          <w:t>PROGRAM TITLE</w:t>
                        </w:r>
                      </w:p>
                      <w:p w14:paraId="7D8EF460" w14:textId="31BC8973" w:rsidR="0020393E" w:rsidRPr="00FC71B8" w:rsidRDefault="0020393E" w:rsidP="003A2961">
                        <w:pPr>
                          <w:jc w:val="center"/>
                          <w:rPr>
                            <w:caps/>
                          </w:rPr>
                        </w:pPr>
                        <w:r>
                          <w:rPr>
                            <w:caps/>
                          </w:rPr>
                          <w:t>PROCUREMENT OF MATERIALS AND SERVICES</w:t>
                        </w:r>
                      </w:p>
                    </w:txbxContent>
                  </v:textbox>
                </v:shape>
                <v:shape id="Text Box 10" o:spid="_x0000_s1029" type="#_x0000_t202" style="position:absolute;left:1143;top:6858;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31AE89A6" w14:textId="77777777" w:rsidR="0020393E" w:rsidRPr="00E359BB" w:rsidRDefault="0020393E">
                        <w:r w:rsidRPr="00E359BB">
                          <w:t>PROCESS TITLE</w:t>
                        </w:r>
                      </w:p>
                      <w:p w14:paraId="0FE37C00" w14:textId="55ABF63C" w:rsidR="0020393E" w:rsidRPr="00FC71B8" w:rsidRDefault="0020393E" w:rsidP="00B9648F">
                        <w:pPr>
                          <w:jc w:val="center"/>
                        </w:pPr>
                        <w:r>
                          <w:t>Service Contracting</w:t>
                        </w:r>
                      </w:p>
                    </w:txbxContent>
                  </v:textbox>
                </v:shape>
              </v:group>
            </w:pict>
          </mc:Fallback>
        </mc:AlternateContent>
      </w:r>
      <w:r w:rsidR="00A11803">
        <w:t>g</w:t>
      </w:r>
    </w:p>
    <w:p w14:paraId="44B3D280" w14:textId="66A372FD" w:rsidR="003A0818" w:rsidRPr="008536B7" w:rsidRDefault="003A0818">
      <w:pPr>
        <w:rPr>
          <w:rFonts w:ascii="Arial" w:hAnsi="Arial"/>
          <w:sz w:val="18"/>
          <w:szCs w:val="18"/>
        </w:rPr>
      </w:pPr>
    </w:p>
    <w:p w14:paraId="419F5962" w14:textId="77777777" w:rsidR="003A0818" w:rsidRPr="008536B7" w:rsidRDefault="003A0818">
      <w:pPr>
        <w:rPr>
          <w:rFonts w:ascii="Arial" w:hAnsi="Arial"/>
          <w:sz w:val="18"/>
          <w:szCs w:val="18"/>
        </w:rPr>
      </w:pPr>
    </w:p>
    <w:p w14:paraId="1934D920" w14:textId="77777777" w:rsidR="003A0818" w:rsidRPr="008536B7" w:rsidRDefault="003A0818">
      <w:pPr>
        <w:rPr>
          <w:rFonts w:ascii="Arial" w:hAnsi="Arial"/>
          <w:sz w:val="18"/>
          <w:szCs w:val="18"/>
        </w:rPr>
      </w:pPr>
    </w:p>
    <w:p w14:paraId="1B7A4FE8" w14:textId="77777777" w:rsidR="003A0818" w:rsidRPr="008536B7" w:rsidRDefault="003A0818">
      <w:pPr>
        <w:rPr>
          <w:rFonts w:ascii="Arial" w:hAnsi="Arial"/>
          <w:sz w:val="18"/>
          <w:szCs w:val="18"/>
        </w:rPr>
      </w:pPr>
    </w:p>
    <w:p w14:paraId="3E58425C" w14:textId="25710B10" w:rsidR="003A0818" w:rsidRPr="008536B7" w:rsidRDefault="003A0818">
      <w:pPr>
        <w:rPr>
          <w:rFonts w:ascii="Arial" w:hAnsi="Arial"/>
          <w:sz w:val="18"/>
          <w:szCs w:val="18"/>
        </w:rPr>
      </w:pPr>
    </w:p>
    <w:p w14:paraId="5AF69D69" w14:textId="77777777" w:rsidR="003A0818" w:rsidRPr="008536B7" w:rsidRDefault="003A0818">
      <w:pPr>
        <w:rPr>
          <w:rFonts w:ascii="Arial" w:hAnsi="Arial"/>
          <w:sz w:val="18"/>
          <w:szCs w:val="18"/>
        </w:rPr>
      </w:pPr>
    </w:p>
    <w:p w14:paraId="4201A4C1" w14:textId="77777777" w:rsidR="003A0818" w:rsidRPr="008536B7" w:rsidRDefault="003A0818">
      <w:pPr>
        <w:rPr>
          <w:rFonts w:ascii="Arial" w:hAnsi="Arial"/>
          <w:sz w:val="18"/>
          <w:szCs w:val="18"/>
        </w:rPr>
      </w:pPr>
    </w:p>
    <w:p w14:paraId="541A5142" w14:textId="77777777" w:rsidR="003A0818" w:rsidRPr="008536B7" w:rsidRDefault="003A0818">
      <w:pPr>
        <w:rPr>
          <w:rFonts w:ascii="Arial" w:hAnsi="Arial"/>
          <w:sz w:val="18"/>
          <w:szCs w:val="18"/>
        </w:rPr>
      </w:pPr>
    </w:p>
    <w:p w14:paraId="3C125623" w14:textId="24B41E77" w:rsidR="003226EA" w:rsidRDefault="003226EA">
      <w:pPr>
        <w:rPr>
          <w:rFonts w:ascii="Arial" w:hAnsi="Arial"/>
          <w:sz w:val="18"/>
          <w:szCs w:val="18"/>
        </w:rPr>
      </w:pPr>
    </w:p>
    <w:p w14:paraId="2D0173A7" w14:textId="77777777" w:rsidR="00900EDA" w:rsidRPr="008536B7" w:rsidRDefault="00900EDA">
      <w:pPr>
        <w:rPr>
          <w:rFonts w:ascii="Arial" w:hAnsi="Arial"/>
          <w:sz w:val="18"/>
          <w:szCs w:val="18"/>
        </w:rPr>
      </w:pPr>
      <w:bookmarkStart w:id="0" w:name="_GoBack"/>
      <w:bookmarkEnd w:id="0"/>
    </w:p>
    <w:p w14:paraId="267F45D9" w14:textId="77777777" w:rsidR="003226EA" w:rsidRPr="008536B7" w:rsidRDefault="003226EA" w:rsidP="00F74F78">
      <w:pPr>
        <w:numPr>
          <w:ilvl w:val="0"/>
          <w:numId w:val="1"/>
        </w:numPr>
        <w:jc w:val="both"/>
        <w:rPr>
          <w:u w:val="single"/>
        </w:rPr>
      </w:pPr>
      <w:r w:rsidRPr="008536B7">
        <w:rPr>
          <w:u w:val="single"/>
        </w:rPr>
        <w:t>SCOPE</w:t>
      </w:r>
    </w:p>
    <w:p w14:paraId="7BA75418" w14:textId="77777777" w:rsidR="003226EA" w:rsidRPr="008536B7" w:rsidRDefault="003226EA" w:rsidP="00F74F78">
      <w:pPr>
        <w:ind w:left="936"/>
        <w:jc w:val="both"/>
      </w:pPr>
    </w:p>
    <w:p w14:paraId="5D521ABF" w14:textId="4B29EF26" w:rsidR="007B261E" w:rsidRPr="008536B7" w:rsidRDefault="003226EA" w:rsidP="00F74F78">
      <w:pPr>
        <w:ind w:left="576"/>
        <w:jc w:val="both"/>
      </w:pPr>
      <w:r w:rsidRPr="008536B7">
        <w:t xml:space="preserve">This </w:t>
      </w:r>
      <w:r w:rsidRPr="008536B7">
        <w:rPr>
          <w:caps/>
        </w:rPr>
        <w:t>p</w:t>
      </w:r>
      <w:r w:rsidRPr="008536B7">
        <w:t xml:space="preserve">olicies and </w:t>
      </w:r>
      <w:r w:rsidRPr="008536B7">
        <w:rPr>
          <w:caps/>
        </w:rPr>
        <w:t>p</w:t>
      </w:r>
      <w:r w:rsidRPr="008536B7">
        <w:t xml:space="preserve">rocedures </w:t>
      </w:r>
      <w:r w:rsidRPr="008536B7">
        <w:rPr>
          <w:caps/>
        </w:rPr>
        <w:t>m</w:t>
      </w:r>
      <w:r w:rsidRPr="008536B7">
        <w:t xml:space="preserve">anual establishes policies, systems, procedures and controls on </w:t>
      </w:r>
      <w:r w:rsidR="006D116E">
        <w:t>service contracting</w:t>
      </w:r>
      <w:r w:rsidRPr="008536B7">
        <w:t xml:space="preserve">. </w:t>
      </w:r>
      <w:r w:rsidR="00067C56" w:rsidRPr="008536B7">
        <w:t>All duties and responsibilities stated in this manual are not exclusive to the personnel’s designated responsibilities in this process title</w:t>
      </w:r>
      <w:r w:rsidR="009B61D8" w:rsidRPr="008536B7">
        <w:t>.</w:t>
      </w:r>
    </w:p>
    <w:p w14:paraId="31D8FF4F" w14:textId="77777777" w:rsidR="003226EA" w:rsidRPr="008536B7" w:rsidRDefault="003226EA" w:rsidP="00F74F78">
      <w:pPr>
        <w:ind w:left="576"/>
        <w:jc w:val="both"/>
      </w:pPr>
    </w:p>
    <w:p w14:paraId="6CC73F15" w14:textId="77777777" w:rsidR="003226EA" w:rsidRPr="008536B7" w:rsidRDefault="003226EA" w:rsidP="00F74F78">
      <w:pPr>
        <w:numPr>
          <w:ilvl w:val="0"/>
          <w:numId w:val="1"/>
        </w:numPr>
        <w:jc w:val="both"/>
        <w:rPr>
          <w:u w:val="single"/>
        </w:rPr>
      </w:pPr>
      <w:r w:rsidRPr="008536B7">
        <w:rPr>
          <w:u w:val="single"/>
        </w:rPr>
        <w:t>OBJECTIVES</w:t>
      </w:r>
    </w:p>
    <w:p w14:paraId="32CBEA1D" w14:textId="77777777" w:rsidR="003226EA" w:rsidRPr="008536B7" w:rsidRDefault="003226EA" w:rsidP="00F74F78">
      <w:pPr>
        <w:jc w:val="both"/>
      </w:pPr>
    </w:p>
    <w:p w14:paraId="0EE5021D" w14:textId="368E1608" w:rsidR="00957707" w:rsidRPr="008536B7" w:rsidRDefault="00957707" w:rsidP="004443DC">
      <w:pPr>
        <w:numPr>
          <w:ilvl w:val="0"/>
          <w:numId w:val="2"/>
        </w:numPr>
        <w:jc w:val="both"/>
      </w:pPr>
      <w:r w:rsidRPr="008536B7">
        <w:t>To ensure that</w:t>
      </w:r>
      <w:r w:rsidR="006D116E">
        <w:t xml:space="preserve"> proper</w:t>
      </w:r>
      <w:r w:rsidR="00A939B5">
        <w:t xml:space="preserve"> authoriz</w:t>
      </w:r>
      <w:r w:rsidR="006D116E">
        <w:t>ation</w:t>
      </w:r>
      <w:r w:rsidR="00A939B5">
        <w:t xml:space="preserve"> and procedures</w:t>
      </w:r>
      <w:r w:rsidR="006D116E">
        <w:t xml:space="preserve"> are observed when </w:t>
      </w:r>
      <w:r w:rsidR="00FA566B">
        <w:t>hiring services from contractors and other service providers</w:t>
      </w:r>
      <w:r w:rsidRPr="008536B7">
        <w:t>.</w:t>
      </w:r>
    </w:p>
    <w:p w14:paraId="7AB40D82" w14:textId="2A77447B" w:rsidR="006A543D" w:rsidRPr="008536B7" w:rsidRDefault="00A939B5" w:rsidP="00A939B5">
      <w:pPr>
        <w:numPr>
          <w:ilvl w:val="0"/>
          <w:numId w:val="2"/>
        </w:numPr>
        <w:jc w:val="both"/>
      </w:pPr>
      <w:r>
        <w:t xml:space="preserve">To ensure that </w:t>
      </w:r>
      <w:r w:rsidR="006D116E">
        <w:t xml:space="preserve">services are </w:t>
      </w:r>
      <w:r w:rsidR="00FA566B">
        <w:t>obtained</w:t>
      </w:r>
      <w:r w:rsidR="006D116E">
        <w:t xml:space="preserve"> from suitable and approved service providers.</w:t>
      </w:r>
    </w:p>
    <w:p w14:paraId="24ACC685" w14:textId="615935B4" w:rsidR="00D97B86" w:rsidRPr="008536B7" w:rsidRDefault="00D97B86" w:rsidP="004443DC">
      <w:pPr>
        <w:numPr>
          <w:ilvl w:val="0"/>
          <w:numId w:val="2"/>
        </w:numPr>
        <w:jc w:val="both"/>
      </w:pPr>
      <w:r w:rsidRPr="008536B7">
        <w:t xml:space="preserve">To ensure that </w:t>
      </w:r>
      <w:r w:rsidR="004443DC" w:rsidRPr="008536B7">
        <w:t xml:space="preserve">proper documentation is established in the </w:t>
      </w:r>
      <w:r w:rsidR="006D116E">
        <w:t>service contracting process</w:t>
      </w:r>
      <w:r w:rsidRPr="008536B7">
        <w:t>.</w:t>
      </w:r>
    </w:p>
    <w:p w14:paraId="13489A96" w14:textId="77777777" w:rsidR="00B34525" w:rsidRPr="008536B7" w:rsidRDefault="00CF725D" w:rsidP="00F74F78">
      <w:pPr>
        <w:numPr>
          <w:ilvl w:val="0"/>
          <w:numId w:val="2"/>
        </w:numPr>
        <w:jc w:val="both"/>
      </w:pPr>
      <w:r w:rsidRPr="008536B7">
        <w:t>To clearly define the duties and responsibilities of all personnel involved in this process title</w:t>
      </w:r>
      <w:r w:rsidR="00713FD9" w:rsidRPr="008536B7">
        <w:t>.</w:t>
      </w:r>
    </w:p>
    <w:p w14:paraId="635F1DCB" w14:textId="77777777" w:rsidR="003226EA" w:rsidRPr="008536B7" w:rsidRDefault="003226EA" w:rsidP="00F74F78">
      <w:pPr>
        <w:ind w:left="936"/>
        <w:jc w:val="both"/>
      </w:pPr>
    </w:p>
    <w:p w14:paraId="5306E284" w14:textId="77777777" w:rsidR="003226EA" w:rsidRPr="008536B7" w:rsidRDefault="003226EA" w:rsidP="00F74F78">
      <w:pPr>
        <w:numPr>
          <w:ilvl w:val="0"/>
          <w:numId w:val="1"/>
        </w:numPr>
        <w:jc w:val="both"/>
        <w:rPr>
          <w:u w:val="single"/>
        </w:rPr>
      </w:pPr>
      <w:r w:rsidRPr="008536B7">
        <w:rPr>
          <w:u w:val="single"/>
        </w:rPr>
        <w:t>PERSONNEL INVOLVED</w:t>
      </w:r>
    </w:p>
    <w:p w14:paraId="4A2CBFC3" w14:textId="77777777" w:rsidR="00957C77" w:rsidRPr="008536B7" w:rsidRDefault="00957C77" w:rsidP="00F74F78">
      <w:pPr>
        <w:jc w:val="both"/>
      </w:pPr>
    </w:p>
    <w:p w14:paraId="31C58591" w14:textId="09848104" w:rsidR="00956940" w:rsidRPr="00360E22" w:rsidRDefault="00360E22" w:rsidP="008B71E2">
      <w:pPr>
        <w:numPr>
          <w:ilvl w:val="1"/>
          <w:numId w:val="1"/>
        </w:numPr>
        <w:jc w:val="both"/>
      </w:pPr>
      <w:r w:rsidRPr="00360E22">
        <w:t>User Department / Requisitioner</w:t>
      </w:r>
    </w:p>
    <w:p w14:paraId="01A1CA78" w14:textId="10BF3FD4" w:rsidR="00956940" w:rsidRPr="00E54BEE" w:rsidRDefault="00956940" w:rsidP="007B0543">
      <w:pPr>
        <w:ind w:left="936"/>
        <w:jc w:val="both"/>
        <w:rPr>
          <w:highlight w:val="yellow"/>
        </w:rPr>
      </w:pPr>
    </w:p>
    <w:p w14:paraId="1400587F" w14:textId="3D840434" w:rsidR="006A543D" w:rsidRPr="00C824C6" w:rsidRDefault="00E54BEE" w:rsidP="006A543D">
      <w:pPr>
        <w:pStyle w:val="ListParagraph"/>
        <w:numPr>
          <w:ilvl w:val="2"/>
          <w:numId w:val="1"/>
        </w:numPr>
        <w:jc w:val="both"/>
      </w:pPr>
      <w:r w:rsidRPr="00C824C6">
        <w:t xml:space="preserve">Requests </w:t>
      </w:r>
      <w:r w:rsidR="00B35804">
        <w:t xml:space="preserve">services </w:t>
      </w:r>
      <w:r w:rsidRPr="00C824C6">
        <w:t xml:space="preserve">through the preparation of Materials / Services </w:t>
      </w:r>
      <w:r w:rsidR="00D80F6E">
        <w:t xml:space="preserve">Procurement </w:t>
      </w:r>
      <w:r w:rsidRPr="00C824C6">
        <w:t>Requisition Form (MSPRF).</w:t>
      </w:r>
    </w:p>
    <w:p w14:paraId="7542D44B" w14:textId="135F0693" w:rsidR="00D80F6E" w:rsidRPr="00D80F6E" w:rsidRDefault="00C824C6" w:rsidP="00C824C6">
      <w:pPr>
        <w:pStyle w:val="ListParagraph"/>
        <w:numPr>
          <w:ilvl w:val="2"/>
          <w:numId w:val="1"/>
        </w:numPr>
        <w:jc w:val="both"/>
        <w:rPr>
          <w:i/>
        </w:rPr>
      </w:pPr>
      <w:r w:rsidRPr="00C824C6">
        <w:t xml:space="preserve">Prepares the </w:t>
      </w:r>
      <w:r w:rsidR="00D80F6E">
        <w:t>following documents:</w:t>
      </w:r>
    </w:p>
    <w:p w14:paraId="2721DB72" w14:textId="4C0DF59C" w:rsidR="00E40BC4" w:rsidRPr="00D80F6E" w:rsidRDefault="00713955" w:rsidP="00D80F6E">
      <w:pPr>
        <w:pStyle w:val="ListParagraph"/>
        <w:numPr>
          <w:ilvl w:val="0"/>
          <w:numId w:val="37"/>
        </w:numPr>
        <w:jc w:val="both"/>
        <w:rPr>
          <w:i/>
        </w:rPr>
      </w:pPr>
      <w:r>
        <w:t xml:space="preserve">Company </w:t>
      </w:r>
      <w:r w:rsidR="00D80F6E">
        <w:t>Project Estimate (</w:t>
      </w:r>
      <w:r>
        <w:t>C</w:t>
      </w:r>
      <w:r w:rsidR="00D80F6E">
        <w:t>PE) which contains the costs and technical requirements of the services</w:t>
      </w:r>
    </w:p>
    <w:p w14:paraId="0D9C0EC5" w14:textId="7BDF38F3" w:rsidR="00D80F6E" w:rsidRPr="00F1759D" w:rsidRDefault="00D80F6E" w:rsidP="00D80F6E">
      <w:pPr>
        <w:pStyle w:val="ListParagraph"/>
        <w:numPr>
          <w:ilvl w:val="0"/>
          <w:numId w:val="37"/>
        </w:numPr>
        <w:jc w:val="both"/>
        <w:rPr>
          <w:i/>
        </w:rPr>
      </w:pPr>
      <w:r>
        <w:t>Bid Evaluation Form (BEF)</w:t>
      </w:r>
    </w:p>
    <w:p w14:paraId="706C27DF" w14:textId="77777777" w:rsidR="00D80F6E" w:rsidRPr="00D80F6E" w:rsidRDefault="00D80F6E" w:rsidP="00D80F6E">
      <w:pPr>
        <w:pStyle w:val="ListParagraph"/>
        <w:ind w:left="1260"/>
        <w:jc w:val="both"/>
        <w:rPr>
          <w:i/>
        </w:rPr>
      </w:pPr>
    </w:p>
    <w:p w14:paraId="2BE86B48" w14:textId="1D881B2A" w:rsidR="00D80F6E" w:rsidRPr="00D80F6E" w:rsidRDefault="00D80F6E" w:rsidP="00C824C6">
      <w:pPr>
        <w:pStyle w:val="ListParagraph"/>
        <w:numPr>
          <w:ilvl w:val="2"/>
          <w:numId w:val="1"/>
        </w:numPr>
        <w:jc w:val="both"/>
        <w:rPr>
          <w:i/>
        </w:rPr>
      </w:pPr>
      <w:r>
        <w:t xml:space="preserve">Evaluates and examines the </w:t>
      </w:r>
      <w:r w:rsidR="00713955">
        <w:t>Contractor Bidding Documents (CBD)</w:t>
      </w:r>
      <w:r>
        <w:t xml:space="preserve"> </w:t>
      </w:r>
      <w:r w:rsidR="00713955">
        <w:t>as forwarded by the Purchasing Department</w:t>
      </w:r>
      <w:r>
        <w:t>.</w:t>
      </w:r>
    </w:p>
    <w:p w14:paraId="3B74F07A" w14:textId="7EDF0F04" w:rsidR="00F1759D" w:rsidRPr="00C824C6" w:rsidRDefault="00F1759D" w:rsidP="00C824C6">
      <w:pPr>
        <w:pStyle w:val="ListParagraph"/>
        <w:numPr>
          <w:ilvl w:val="2"/>
          <w:numId w:val="1"/>
        </w:numPr>
        <w:jc w:val="both"/>
        <w:rPr>
          <w:i/>
        </w:rPr>
      </w:pPr>
      <w:r>
        <w:t xml:space="preserve">Reviews the </w:t>
      </w:r>
      <w:r w:rsidR="00A5701B">
        <w:t>Service Agreement (SA)</w:t>
      </w:r>
      <w:r>
        <w:t xml:space="preserve"> before </w:t>
      </w:r>
      <w:r w:rsidR="00D80F6E">
        <w:t>issuance for signature with the President and the contractor</w:t>
      </w:r>
      <w:r>
        <w:t>.</w:t>
      </w:r>
    </w:p>
    <w:p w14:paraId="500FCC34" w14:textId="281E33B8" w:rsidR="00C824C6" w:rsidRDefault="00C824C6" w:rsidP="00C824C6">
      <w:pPr>
        <w:jc w:val="both"/>
        <w:rPr>
          <w:i/>
        </w:rPr>
      </w:pPr>
    </w:p>
    <w:p w14:paraId="29B2D39D" w14:textId="141E9279" w:rsidR="00D80F6E" w:rsidRPr="00D80F6E" w:rsidRDefault="00D80F6E" w:rsidP="00D80F6E">
      <w:pPr>
        <w:pStyle w:val="ListParagraph"/>
        <w:numPr>
          <w:ilvl w:val="1"/>
          <w:numId w:val="1"/>
        </w:numPr>
        <w:jc w:val="both"/>
        <w:rPr>
          <w:i/>
        </w:rPr>
      </w:pPr>
      <w:r>
        <w:t>Human Resource Department</w:t>
      </w:r>
    </w:p>
    <w:p w14:paraId="73E5DA09" w14:textId="43233808" w:rsidR="00D80F6E" w:rsidRDefault="00D80F6E" w:rsidP="00D80F6E">
      <w:pPr>
        <w:pStyle w:val="ListParagraph"/>
        <w:ind w:left="936"/>
        <w:jc w:val="both"/>
      </w:pPr>
    </w:p>
    <w:p w14:paraId="39295EAD" w14:textId="3A83E90D" w:rsidR="00D80F6E" w:rsidRPr="00D80F6E" w:rsidRDefault="00D80F6E" w:rsidP="00D80F6E">
      <w:pPr>
        <w:pStyle w:val="ListParagraph"/>
        <w:numPr>
          <w:ilvl w:val="2"/>
          <w:numId w:val="1"/>
        </w:numPr>
        <w:jc w:val="both"/>
        <w:rPr>
          <w:i/>
        </w:rPr>
      </w:pPr>
      <w:r>
        <w:t>Periodically conducts and supervises the accreditation of contractors.</w:t>
      </w:r>
    </w:p>
    <w:p w14:paraId="2125D854" w14:textId="0CC1B6FA" w:rsidR="00D80F6E" w:rsidRPr="00D80F6E" w:rsidRDefault="00D80F6E" w:rsidP="00D80F6E">
      <w:pPr>
        <w:pStyle w:val="ListParagraph"/>
        <w:numPr>
          <w:ilvl w:val="2"/>
          <w:numId w:val="1"/>
        </w:numPr>
        <w:jc w:val="both"/>
        <w:rPr>
          <w:i/>
        </w:rPr>
      </w:pPr>
      <w:r>
        <w:t xml:space="preserve">Evaluates and examines the </w:t>
      </w:r>
      <w:r w:rsidR="00713955">
        <w:t>CBD forwarded by the User Department</w:t>
      </w:r>
      <w:r>
        <w:t>.</w:t>
      </w:r>
    </w:p>
    <w:p w14:paraId="31393101" w14:textId="746B9BEE" w:rsidR="00D80F6E" w:rsidRPr="00D80F6E" w:rsidRDefault="00D80F6E" w:rsidP="00D80F6E">
      <w:pPr>
        <w:pStyle w:val="ListParagraph"/>
        <w:numPr>
          <w:ilvl w:val="2"/>
          <w:numId w:val="1"/>
        </w:numPr>
        <w:jc w:val="both"/>
        <w:rPr>
          <w:i/>
        </w:rPr>
      </w:pPr>
      <w:r>
        <w:lastRenderedPageBreak/>
        <w:t>Prepares the BEF which indicates the results of the assessment conducted on the contractor.</w:t>
      </w:r>
    </w:p>
    <w:p w14:paraId="4A549AFA" w14:textId="77777777" w:rsidR="00D80F6E" w:rsidRPr="00C824C6" w:rsidRDefault="00D80F6E" w:rsidP="00D80F6E">
      <w:pPr>
        <w:pStyle w:val="ListParagraph"/>
        <w:numPr>
          <w:ilvl w:val="2"/>
          <w:numId w:val="1"/>
        </w:numPr>
        <w:jc w:val="both"/>
        <w:rPr>
          <w:i/>
        </w:rPr>
      </w:pPr>
      <w:r>
        <w:t>Reviews the Service Agreement (SA) before issuance for signature with the President and the contractor.</w:t>
      </w:r>
    </w:p>
    <w:p w14:paraId="5A9C76BB" w14:textId="77777777" w:rsidR="00D80F6E" w:rsidRPr="00C824C6" w:rsidRDefault="00D80F6E" w:rsidP="00C824C6">
      <w:pPr>
        <w:jc w:val="both"/>
        <w:rPr>
          <w:i/>
        </w:rPr>
      </w:pPr>
    </w:p>
    <w:p w14:paraId="6C3F6FDD" w14:textId="272869CF" w:rsidR="002976E6" w:rsidRPr="00E54BEE" w:rsidRDefault="00360E22" w:rsidP="002976E6">
      <w:pPr>
        <w:numPr>
          <w:ilvl w:val="1"/>
          <w:numId w:val="1"/>
        </w:numPr>
        <w:jc w:val="both"/>
      </w:pPr>
      <w:r w:rsidRPr="00E54BEE">
        <w:t>Purchasing Staff</w:t>
      </w:r>
    </w:p>
    <w:p w14:paraId="58B36101" w14:textId="77777777" w:rsidR="002976E6" w:rsidRPr="00E54BEE" w:rsidRDefault="002976E6" w:rsidP="00DA4197">
      <w:pPr>
        <w:jc w:val="both"/>
        <w:rPr>
          <w:highlight w:val="yellow"/>
        </w:rPr>
      </w:pPr>
    </w:p>
    <w:p w14:paraId="03C5F28B" w14:textId="77777777" w:rsidR="00E54BEE" w:rsidRPr="00E54BEE" w:rsidRDefault="00E54BEE" w:rsidP="00E54BEE">
      <w:pPr>
        <w:pStyle w:val="ListParagraph"/>
        <w:numPr>
          <w:ilvl w:val="2"/>
          <w:numId w:val="1"/>
        </w:numPr>
        <w:jc w:val="both"/>
      </w:pPr>
      <w:r w:rsidRPr="00E54BEE">
        <w:t>Acknowledges the receipt of the MSPRF.</w:t>
      </w:r>
    </w:p>
    <w:p w14:paraId="55DDA7DA" w14:textId="77777777" w:rsidR="00D80F6E" w:rsidRDefault="00E54BEE" w:rsidP="00E54BEE">
      <w:pPr>
        <w:pStyle w:val="ListParagraph"/>
        <w:numPr>
          <w:ilvl w:val="2"/>
          <w:numId w:val="1"/>
        </w:numPr>
        <w:jc w:val="both"/>
      </w:pPr>
      <w:r w:rsidRPr="00E54BEE">
        <w:t xml:space="preserve">Prepares the </w:t>
      </w:r>
      <w:r w:rsidR="00D80F6E">
        <w:t>following documents:</w:t>
      </w:r>
    </w:p>
    <w:p w14:paraId="15D717EA" w14:textId="02DD0C20" w:rsidR="00E54BEE" w:rsidRDefault="008D6C18" w:rsidP="00D80F6E">
      <w:pPr>
        <w:pStyle w:val="ListParagraph"/>
        <w:numPr>
          <w:ilvl w:val="0"/>
          <w:numId w:val="37"/>
        </w:numPr>
        <w:jc w:val="both"/>
      </w:pPr>
      <w:r>
        <w:t>Job</w:t>
      </w:r>
      <w:r w:rsidR="00E54BEE" w:rsidRPr="00E54BEE">
        <w:t xml:space="preserve"> Order (</w:t>
      </w:r>
      <w:r>
        <w:t>J</w:t>
      </w:r>
      <w:r w:rsidR="00D80F6E">
        <w:t>O)</w:t>
      </w:r>
    </w:p>
    <w:p w14:paraId="7526C811" w14:textId="0C0A4FC3" w:rsidR="00D80F6E" w:rsidRDefault="00713955" w:rsidP="00D80F6E">
      <w:pPr>
        <w:pStyle w:val="ListParagraph"/>
        <w:numPr>
          <w:ilvl w:val="0"/>
          <w:numId w:val="37"/>
        </w:numPr>
        <w:jc w:val="both"/>
      </w:pPr>
      <w:r>
        <w:t>Invitation to Bid</w:t>
      </w:r>
    </w:p>
    <w:p w14:paraId="4BA4FD28" w14:textId="77777777" w:rsidR="00713955" w:rsidRDefault="00713955" w:rsidP="00713955">
      <w:pPr>
        <w:pStyle w:val="ListParagraph"/>
        <w:numPr>
          <w:ilvl w:val="0"/>
          <w:numId w:val="37"/>
        </w:numPr>
        <w:jc w:val="both"/>
      </w:pPr>
      <w:r>
        <w:t>Bid Tabulation</w:t>
      </w:r>
    </w:p>
    <w:p w14:paraId="1B7D5BFF" w14:textId="5CFE07BA" w:rsidR="00D80F6E" w:rsidRDefault="00D80F6E" w:rsidP="00D80F6E">
      <w:pPr>
        <w:pStyle w:val="ListParagraph"/>
        <w:numPr>
          <w:ilvl w:val="0"/>
          <w:numId w:val="37"/>
        </w:numPr>
        <w:jc w:val="both"/>
      </w:pPr>
      <w:r>
        <w:t xml:space="preserve">Bidding </w:t>
      </w:r>
      <w:r w:rsidR="00713955">
        <w:t>Abstract</w:t>
      </w:r>
    </w:p>
    <w:p w14:paraId="1DD3E20F" w14:textId="5489849E" w:rsidR="00D80F6E" w:rsidRDefault="00713955" w:rsidP="00D80F6E">
      <w:pPr>
        <w:pStyle w:val="ListParagraph"/>
        <w:numPr>
          <w:ilvl w:val="0"/>
          <w:numId w:val="37"/>
        </w:numPr>
        <w:jc w:val="both"/>
      </w:pPr>
      <w:r>
        <w:t xml:space="preserve">Notice </w:t>
      </w:r>
      <w:r w:rsidR="00D80F6E">
        <w:t>of Award</w:t>
      </w:r>
    </w:p>
    <w:p w14:paraId="3AB17CD0" w14:textId="1D783632" w:rsidR="00713955" w:rsidRDefault="00713955" w:rsidP="00D80F6E">
      <w:pPr>
        <w:pStyle w:val="ListParagraph"/>
        <w:numPr>
          <w:ilvl w:val="0"/>
          <w:numId w:val="37"/>
        </w:numPr>
        <w:jc w:val="both"/>
      </w:pPr>
      <w:r>
        <w:t>Letter to Unsuccessful Bidders</w:t>
      </w:r>
    </w:p>
    <w:p w14:paraId="6E435425" w14:textId="76F606A5" w:rsidR="00D80F6E" w:rsidRDefault="00D80F6E" w:rsidP="00D80F6E">
      <w:pPr>
        <w:pStyle w:val="ListParagraph"/>
        <w:numPr>
          <w:ilvl w:val="0"/>
          <w:numId w:val="37"/>
        </w:numPr>
        <w:jc w:val="both"/>
      </w:pPr>
      <w:r>
        <w:t>Notice of Failure of Bidding</w:t>
      </w:r>
    </w:p>
    <w:p w14:paraId="0EE51BA6" w14:textId="40CEF8DA" w:rsidR="00D80F6E" w:rsidRDefault="00D80F6E" w:rsidP="00D80F6E">
      <w:pPr>
        <w:jc w:val="both"/>
      </w:pPr>
    </w:p>
    <w:p w14:paraId="3BEDD245" w14:textId="11C93DB0" w:rsidR="00D80F6E" w:rsidRDefault="00D80F6E" w:rsidP="00D80F6E">
      <w:pPr>
        <w:pStyle w:val="ListParagraph"/>
        <w:numPr>
          <w:ilvl w:val="2"/>
          <w:numId w:val="1"/>
        </w:numPr>
        <w:jc w:val="both"/>
      </w:pPr>
      <w:r>
        <w:t xml:space="preserve">Schedules the pre-bid </w:t>
      </w:r>
      <w:r w:rsidR="00713955">
        <w:t xml:space="preserve">conference </w:t>
      </w:r>
      <w:r>
        <w:t>with the prospect contractors.</w:t>
      </w:r>
    </w:p>
    <w:p w14:paraId="36386167" w14:textId="2551CF6A" w:rsidR="00D80F6E" w:rsidRDefault="00D80F6E" w:rsidP="00D80F6E">
      <w:pPr>
        <w:pStyle w:val="ListParagraph"/>
        <w:numPr>
          <w:ilvl w:val="2"/>
          <w:numId w:val="1"/>
        </w:numPr>
        <w:jc w:val="both"/>
      </w:pPr>
      <w:r>
        <w:t xml:space="preserve">Issues the </w:t>
      </w:r>
      <w:r w:rsidR="00713955">
        <w:t>CBD</w:t>
      </w:r>
      <w:r>
        <w:t xml:space="preserve"> to the contractors and </w:t>
      </w:r>
      <w:r w:rsidR="00713955">
        <w:t xml:space="preserve">retrieves </w:t>
      </w:r>
      <w:r>
        <w:t xml:space="preserve">duly-filled out copies. </w:t>
      </w:r>
    </w:p>
    <w:p w14:paraId="5F2D9C22" w14:textId="41A52D68" w:rsidR="00D80F6E" w:rsidRDefault="00D80F6E" w:rsidP="00D80F6E">
      <w:pPr>
        <w:pStyle w:val="ListParagraph"/>
        <w:numPr>
          <w:ilvl w:val="2"/>
          <w:numId w:val="1"/>
        </w:numPr>
        <w:jc w:val="both"/>
      </w:pPr>
      <w:r>
        <w:t>Prepares the initial draft of the Service Agreement to be reviewed the User Department and the HR Department.</w:t>
      </w:r>
    </w:p>
    <w:p w14:paraId="78CBC35F" w14:textId="6703B7FF" w:rsidR="00BA2F18" w:rsidRDefault="00BA2F18" w:rsidP="00D80F6E">
      <w:pPr>
        <w:pStyle w:val="ListParagraph"/>
        <w:numPr>
          <w:ilvl w:val="2"/>
          <w:numId w:val="1"/>
        </w:numPr>
        <w:jc w:val="both"/>
      </w:pPr>
      <w:r>
        <w:t>Facilitates the signing of the Service Agreements.</w:t>
      </w:r>
    </w:p>
    <w:p w14:paraId="235CB16B" w14:textId="7B30C73A" w:rsidR="00E54BEE" w:rsidRDefault="00E54BEE" w:rsidP="00E54BEE">
      <w:pPr>
        <w:pStyle w:val="ListParagraph"/>
        <w:numPr>
          <w:ilvl w:val="2"/>
          <w:numId w:val="1"/>
        </w:numPr>
        <w:jc w:val="both"/>
      </w:pPr>
      <w:r w:rsidRPr="00E54BEE">
        <w:t xml:space="preserve">Forwards duly filled out </w:t>
      </w:r>
      <w:r w:rsidR="008D6C18">
        <w:t>J</w:t>
      </w:r>
      <w:r w:rsidRPr="00E54BEE">
        <w:t>O to appropriate signatories for approval.</w:t>
      </w:r>
    </w:p>
    <w:p w14:paraId="0C2A06FD" w14:textId="386F9AB1" w:rsidR="009E4F2D" w:rsidRPr="00E54BEE" w:rsidRDefault="009E4F2D" w:rsidP="00E54BEE">
      <w:pPr>
        <w:pStyle w:val="ListParagraph"/>
        <w:numPr>
          <w:ilvl w:val="2"/>
          <w:numId w:val="1"/>
        </w:numPr>
        <w:jc w:val="both"/>
      </w:pPr>
      <w:r>
        <w:t xml:space="preserve">Updates Project Monitoring System for </w:t>
      </w:r>
      <w:r w:rsidR="00BA2F18">
        <w:t>hired</w:t>
      </w:r>
      <w:r>
        <w:t xml:space="preserve"> services.</w:t>
      </w:r>
    </w:p>
    <w:p w14:paraId="5041439F" w14:textId="77777777" w:rsidR="00E54BEE" w:rsidRPr="00E54BEE" w:rsidRDefault="00E54BEE" w:rsidP="00E54BEE">
      <w:pPr>
        <w:jc w:val="both"/>
      </w:pPr>
    </w:p>
    <w:p w14:paraId="62A44851" w14:textId="77777777" w:rsidR="00E54BEE" w:rsidRDefault="00E54BEE" w:rsidP="00E54BEE">
      <w:pPr>
        <w:pStyle w:val="ListParagraph"/>
        <w:numPr>
          <w:ilvl w:val="1"/>
          <w:numId w:val="1"/>
        </w:numPr>
        <w:jc w:val="both"/>
      </w:pPr>
      <w:r>
        <w:t>Canvasser</w:t>
      </w:r>
    </w:p>
    <w:p w14:paraId="00C01A95" w14:textId="77777777" w:rsidR="00E54BEE" w:rsidRDefault="00E54BEE" w:rsidP="00E54BEE">
      <w:pPr>
        <w:jc w:val="both"/>
      </w:pPr>
    </w:p>
    <w:p w14:paraId="1217EAD7" w14:textId="60836506" w:rsidR="00E54BEE" w:rsidRDefault="00E54BEE" w:rsidP="00E54BEE">
      <w:pPr>
        <w:pStyle w:val="ListParagraph"/>
        <w:numPr>
          <w:ilvl w:val="2"/>
          <w:numId w:val="1"/>
        </w:numPr>
        <w:jc w:val="both"/>
      </w:pPr>
      <w:r>
        <w:t xml:space="preserve">Performs canvassing of requested </w:t>
      </w:r>
      <w:r w:rsidR="001A2C3A">
        <w:t xml:space="preserve">services </w:t>
      </w:r>
      <w:r>
        <w:t xml:space="preserve">from at least </w:t>
      </w:r>
      <w:r w:rsidR="001A2C3A">
        <w:t xml:space="preserve">two </w:t>
      </w:r>
      <w:r>
        <w:t>(</w:t>
      </w:r>
      <w:r w:rsidR="001A2C3A">
        <w:t>2</w:t>
      </w:r>
      <w:r>
        <w:t xml:space="preserve">) </w:t>
      </w:r>
      <w:r w:rsidR="001A2C3A">
        <w:t>service providers</w:t>
      </w:r>
      <w:r>
        <w:t>.</w:t>
      </w:r>
    </w:p>
    <w:p w14:paraId="7A2E1D0B" w14:textId="5A58A268" w:rsidR="00E54BEE" w:rsidRDefault="00E54BEE" w:rsidP="00E54BEE">
      <w:pPr>
        <w:pStyle w:val="ListParagraph"/>
        <w:numPr>
          <w:ilvl w:val="2"/>
          <w:numId w:val="1"/>
        </w:numPr>
        <w:jc w:val="both"/>
      </w:pPr>
      <w:r>
        <w:t xml:space="preserve">Inputs the canvassed </w:t>
      </w:r>
      <w:r w:rsidR="001A2C3A">
        <w:t xml:space="preserve">service providers </w:t>
      </w:r>
      <w:r>
        <w:t>into the ABAS for the preparation of the Canvass Report</w:t>
      </w:r>
      <w:r w:rsidR="00F14626">
        <w:t xml:space="preserve"> (CR)</w:t>
      </w:r>
      <w:r>
        <w:t>.</w:t>
      </w:r>
    </w:p>
    <w:p w14:paraId="2C773A25" w14:textId="6509910C" w:rsidR="002078D1" w:rsidRPr="00E54BEE" w:rsidRDefault="00E54BEE" w:rsidP="00E54BEE">
      <w:pPr>
        <w:pStyle w:val="ListParagraph"/>
        <w:numPr>
          <w:ilvl w:val="2"/>
          <w:numId w:val="1"/>
        </w:numPr>
        <w:jc w:val="both"/>
      </w:pPr>
      <w:r>
        <w:t>Forwards duly filled</w:t>
      </w:r>
      <w:r w:rsidR="001A2C3A">
        <w:t>-</w:t>
      </w:r>
      <w:r>
        <w:t>out CR to the appropriate signatories for approval.</w:t>
      </w:r>
    </w:p>
    <w:p w14:paraId="30BD0383" w14:textId="593A9F0D" w:rsidR="00734A39" w:rsidRPr="00A939B5" w:rsidRDefault="00734A39" w:rsidP="00D152D5">
      <w:pPr>
        <w:jc w:val="both"/>
        <w:rPr>
          <w:highlight w:val="yellow"/>
        </w:rPr>
      </w:pPr>
    </w:p>
    <w:p w14:paraId="4951FD24" w14:textId="552CCA38" w:rsidR="00976F7D" w:rsidRPr="00360E22" w:rsidRDefault="00360E22" w:rsidP="00976F7D">
      <w:pPr>
        <w:numPr>
          <w:ilvl w:val="1"/>
          <w:numId w:val="1"/>
        </w:numPr>
        <w:jc w:val="both"/>
      </w:pPr>
      <w:r w:rsidRPr="00360E22">
        <w:t xml:space="preserve">Department </w:t>
      </w:r>
      <w:r w:rsidR="00F14626">
        <w:t>Manager</w:t>
      </w:r>
    </w:p>
    <w:p w14:paraId="1B623856" w14:textId="7354D8B5" w:rsidR="00D97B86" w:rsidRPr="00A939B5" w:rsidRDefault="00D97B86" w:rsidP="00A730BB">
      <w:pPr>
        <w:jc w:val="both"/>
        <w:rPr>
          <w:highlight w:val="yellow"/>
        </w:rPr>
      </w:pPr>
    </w:p>
    <w:p w14:paraId="3B5BE500" w14:textId="3008BEBD" w:rsidR="00F14626" w:rsidRPr="00F14626" w:rsidRDefault="00F14626" w:rsidP="00F14626">
      <w:pPr>
        <w:pStyle w:val="ListParagraph"/>
        <w:numPr>
          <w:ilvl w:val="2"/>
          <w:numId w:val="1"/>
        </w:numPr>
      </w:pPr>
      <w:r w:rsidRPr="00F14626">
        <w:t>Verifies</w:t>
      </w:r>
      <w:r w:rsidR="00983FD3">
        <w:t>/notes</w:t>
      </w:r>
      <w:r w:rsidRPr="00F14626">
        <w:t xml:space="preserve"> the following documents:</w:t>
      </w:r>
      <w:r w:rsidRPr="00F14626">
        <w:rPr>
          <w:i/>
        </w:rPr>
        <w:t xml:space="preserve"> </w:t>
      </w:r>
      <w:r w:rsidRPr="00D152D5">
        <w:rPr>
          <w:i/>
        </w:rPr>
        <w:t xml:space="preserve">(refer to </w:t>
      </w:r>
      <w:r w:rsidR="00983FD3" w:rsidRPr="00983FD3">
        <w:rPr>
          <w:b/>
          <w:i/>
        </w:rPr>
        <w:t>section</w:t>
      </w:r>
      <w:r w:rsidR="00983FD3">
        <w:rPr>
          <w:i/>
        </w:rPr>
        <w:t xml:space="preserve"> </w:t>
      </w:r>
      <w:r w:rsidR="00983FD3" w:rsidRPr="00983FD3">
        <w:rPr>
          <w:b/>
          <w:i/>
        </w:rPr>
        <w:t>V.I.1</w:t>
      </w:r>
      <w:r w:rsidR="00983FD3">
        <w:rPr>
          <w:i/>
        </w:rPr>
        <w:t xml:space="preserve">, </w:t>
      </w:r>
      <w:r w:rsidR="00B17304">
        <w:rPr>
          <w:i/>
        </w:rPr>
        <w:t>page 10</w:t>
      </w:r>
      <w:r w:rsidRPr="00D152D5">
        <w:rPr>
          <w:i/>
        </w:rPr>
        <w:t>)</w:t>
      </w:r>
    </w:p>
    <w:p w14:paraId="6EF8B933" w14:textId="4335144B" w:rsidR="00F14626" w:rsidRDefault="00F14626" w:rsidP="00F14626">
      <w:pPr>
        <w:pStyle w:val="ListParagraph"/>
        <w:numPr>
          <w:ilvl w:val="0"/>
          <w:numId w:val="33"/>
        </w:numPr>
      </w:pPr>
      <w:r>
        <w:t>MSPRF</w:t>
      </w:r>
    </w:p>
    <w:p w14:paraId="665861AD" w14:textId="155F1423" w:rsidR="00F14626" w:rsidRDefault="00F14626" w:rsidP="00F14626">
      <w:pPr>
        <w:pStyle w:val="ListParagraph"/>
        <w:numPr>
          <w:ilvl w:val="0"/>
          <w:numId w:val="33"/>
        </w:numPr>
      </w:pPr>
      <w:r>
        <w:t>CR</w:t>
      </w:r>
    </w:p>
    <w:p w14:paraId="7B944B78" w14:textId="242DC045" w:rsidR="00F14626" w:rsidRDefault="008D6C18" w:rsidP="00F14626">
      <w:pPr>
        <w:pStyle w:val="ListParagraph"/>
        <w:numPr>
          <w:ilvl w:val="0"/>
          <w:numId w:val="33"/>
        </w:numPr>
      </w:pPr>
      <w:r>
        <w:t>JO</w:t>
      </w:r>
    </w:p>
    <w:p w14:paraId="0A35D8A2" w14:textId="77777777" w:rsidR="0035780E" w:rsidRPr="00F14626" w:rsidRDefault="0035780E" w:rsidP="0035780E">
      <w:pPr>
        <w:pStyle w:val="ListParagraph"/>
        <w:ind w:left="1656"/>
      </w:pPr>
    </w:p>
    <w:p w14:paraId="005EC1C8" w14:textId="77777777" w:rsidR="00713955" w:rsidRDefault="00713955">
      <w:r>
        <w:br w:type="page"/>
      </w:r>
    </w:p>
    <w:p w14:paraId="0B0887C6" w14:textId="016983CC" w:rsidR="006A216F" w:rsidRPr="00F14626" w:rsidRDefault="006A216F" w:rsidP="00F14626">
      <w:pPr>
        <w:pStyle w:val="ListParagraph"/>
        <w:numPr>
          <w:ilvl w:val="2"/>
          <w:numId w:val="1"/>
        </w:numPr>
      </w:pPr>
      <w:r w:rsidRPr="00F14626">
        <w:lastRenderedPageBreak/>
        <w:t>Approves the following documents:</w:t>
      </w:r>
      <w:r w:rsidR="00F14626" w:rsidRPr="00F14626">
        <w:rPr>
          <w:i/>
        </w:rPr>
        <w:t xml:space="preserve"> </w:t>
      </w:r>
      <w:r w:rsidR="00F14626" w:rsidRPr="00D152D5">
        <w:rPr>
          <w:i/>
        </w:rPr>
        <w:t>(</w:t>
      </w:r>
      <w:r w:rsidR="00983FD3" w:rsidRPr="00D152D5">
        <w:rPr>
          <w:i/>
        </w:rPr>
        <w:t xml:space="preserve">refer to </w:t>
      </w:r>
      <w:r w:rsidR="00983FD3" w:rsidRPr="00983FD3">
        <w:rPr>
          <w:b/>
          <w:i/>
        </w:rPr>
        <w:t>section</w:t>
      </w:r>
      <w:r w:rsidR="00983FD3">
        <w:rPr>
          <w:i/>
        </w:rPr>
        <w:t xml:space="preserve"> </w:t>
      </w:r>
      <w:r w:rsidR="00983FD3" w:rsidRPr="00983FD3">
        <w:rPr>
          <w:b/>
          <w:i/>
        </w:rPr>
        <w:t>V.I.1</w:t>
      </w:r>
      <w:r w:rsidR="00983FD3">
        <w:rPr>
          <w:i/>
        </w:rPr>
        <w:t xml:space="preserve">, </w:t>
      </w:r>
      <w:r w:rsidR="00B17304">
        <w:rPr>
          <w:i/>
        </w:rPr>
        <w:t>page 10</w:t>
      </w:r>
      <w:r w:rsidR="00983FD3" w:rsidRPr="00D152D5">
        <w:rPr>
          <w:i/>
        </w:rPr>
        <w:t>)</w:t>
      </w:r>
    </w:p>
    <w:p w14:paraId="37A3DFEC" w14:textId="77777777" w:rsidR="00F14626" w:rsidRDefault="00F14626" w:rsidP="00F14626">
      <w:pPr>
        <w:pStyle w:val="ListParagraph"/>
        <w:numPr>
          <w:ilvl w:val="0"/>
          <w:numId w:val="33"/>
        </w:numPr>
      </w:pPr>
      <w:r>
        <w:t>MSPRF</w:t>
      </w:r>
    </w:p>
    <w:p w14:paraId="24D229CB" w14:textId="77777777" w:rsidR="00F14626" w:rsidRDefault="00F14626" w:rsidP="00F14626">
      <w:pPr>
        <w:pStyle w:val="ListParagraph"/>
        <w:numPr>
          <w:ilvl w:val="0"/>
          <w:numId w:val="33"/>
        </w:numPr>
      </w:pPr>
      <w:r>
        <w:t>CR</w:t>
      </w:r>
    </w:p>
    <w:p w14:paraId="2D9A080B" w14:textId="67A7100A" w:rsidR="00F14626" w:rsidRPr="00F14626" w:rsidRDefault="008D6C18" w:rsidP="00F14626">
      <w:pPr>
        <w:pStyle w:val="ListParagraph"/>
        <w:numPr>
          <w:ilvl w:val="0"/>
          <w:numId w:val="33"/>
        </w:numPr>
      </w:pPr>
      <w:r>
        <w:t>JO</w:t>
      </w:r>
    </w:p>
    <w:p w14:paraId="4B630AD7" w14:textId="1BCBA375" w:rsidR="00D152D5" w:rsidRDefault="00D152D5" w:rsidP="00D152D5"/>
    <w:p w14:paraId="6E4A7C45" w14:textId="6CC789B6" w:rsidR="00F14626" w:rsidRDefault="00F14626" w:rsidP="00F14626">
      <w:pPr>
        <w:pStyle w:val="ListParagraph"/>
        <w:numPr>
          <w:ilvl w:val="1"/>
          <w:numId w:val="1"/>
        </w:numPr>
      </w:pPr>
      <w:r>
        <w:t>Department Supervisor</w:t>
      </w:r>
    </w:p>
    <w:p w14:paraId="56EB755D" w14:textId="4759FC11" w:rsidR="00F14626" w:rsidRDefault="00F14626" w:rsidP="00F14626">
      <w:pPr>
        <w:pStyle w:val="ListParagraph"/>
        <w:ind w:left="936"/>
      </w:pPr>
    </w:p>
    <w:p w14:paraId="6227FE3A" w14:textId="01C366BF" w:rsidR="00F14626" w:rsidRDefault="00F14626" w:rsidP="00F14626">
      <w:pPr>
        <w:pStyle w:val="ListParagraph"/>
        <w:numPr>
          <w:ilvl w:val="2"/>
          <w:numId w:val="1"/>
        </w:numPr>
      </w:pPr>
      <w:r>
        <w:t>Verifies</w:t>
      </w:r>
      <w:r w:rsidR="00983FD3">
        <w:t>/notes</w:t>
      </w:r>
      <w:r>
        <w:t xml:space="preserve"> the following documents:</w:t>
      </w:r>
      <w:r w:rsidRPr="00F14626">
        <w:rPr>
          <w:i/>
        </w:rPr>
        <w:t xml:space="preserve"> </w:t>
      </w:r>
      <w:r w:rsidRPr="00D152D5">
        <w:rPr>
          <w:i/>
        </w:rPr>
        <w:t>(</w:t>
      </w:r>
      <w:r w:rsidR="00983FD3" w:rsidRPr="00D152D5">
        <w:rPr>
          <w:i/>
        </w:rPr>
        <w:t xml:space="preserve">refer to </w:t>
      </w:r>
      <w:r w:rsidR="00983FD3" w:rsidRPr="00983FD3">
        <w:rPr>
          <w:b/>
          <w:i/>
        </w:rPr>
        <w:t>section</w:t>
      </w:r>
      <w:r w:rsidR="00983FD3">
        <w:rPr>
          <w:i/>
        </w:rPr>
        <w:t xml:space="preserve"> </w:t>
      </w:r>
      <w:r w:rsidR="001A2C3A">
        <w:rPr>
          <w:b/>
          <w:i/>
        </w:rPr>
        <w:t>V.I.1</w:t>
      </w:r>
      <w:r w:rsidR="00983FD3">
        <w:rPr>
          <w:i/>
        </w:rPr>
        <w:t xml:space="preserve">, </w:t>
      </w:r>
      <w:r w:rsidR="00B17304">
        <w:rPr>
          <w:i/>
        </w:rPr>
        <w:t>page 10</w:t>
      </w:r>
      <w:r w:rsidR="00983FD3" w:rsidRPr="00D152D5">
        <w:rPr>
          <w:i/>
        </w:rPr>
        <w:t>)</w:t>
      </w:r>
    </w:p>
    <w:p w14:paraId="7D3D7595" w14:textId="29440850" w:rsidR="00F14626" w:rsidRDefault="00F14626" w:rsidP="00F14626">
      <w:pPr>
        <w:pStyle w:val="ListParagraph"/>
        <w:numPr>
          <w:ilvl w:val="0"/>
          <w:numId w:val="33"/>
        </w:numPr>
      </w:pPr>
      <w:r>
        <w:t>MSPRF</w:t>
      </w:r>
    </w:p>
    <w:p w14:paraId="31FFA68D" w14:textId="078F4BE0" w:rsidR="00F14626" w:rsidRDefault="00F14626" w:rsidP="00F14626">
      <w:pPr>
        <w:pStyle w:val="ListParagraph"/>
        <w:numPr>
          <w:ilvl w:val="0"/>
          <w:numId w:val="33"/>
        </w:numPr>
      </w:pPr>
      <w:r>
        <w:t>CR</w:t>
      </w:r>
    </w:p>
    <w:p w14:paraId="29A705D6" w14:textId="77777777" w:rsidR="00D80F6E" w:rsidRDefault="00D80F6E" w:rsidP="00D80F6E">
      <w:pPr>
        <w:pStyle w:val="ListParagraph"/>
        <w:ind w:left="1260"/>
      </w:pPr>
    </w:p>
    <w:p w14:paraId="1F5E7DDC" w14:textId="1F1F6D0A" w:rsidR="00F14626" w:rsidRDefault="00F14626" w:rsidP="00F14626">
      <w:pPr>
        <w:pStyle w:val="ListParagraph"/>
        <w:numPr>
          <w:ilvl w:val="2"/>
          <w:numId w:val="1"/>
        </w:numPr>
      </w:pPr>
      <w:r>
        <w:t xml:space="preserve">Recommends </w:t>
      </w:r>
      <w:r w:rsidR="008D6C18">
        <w:t>J</w:t>
      </w:r>
      <w:r>
        <w:t>O to appropriate approving officer.</w:t>
      </w:r>
      <w:r w:rsidRPr="00F14626">
        <w:rPr>
          <w:i/>
        </w:rPr>
        <w:t xml:space="preserve"> </w:t>
      </w:r>
      <w:r w:rsidRPr="00D152D5">
        <w:rPr>
          <w:i/>
        </w:rPr>
        <w:t>(</w:t>
      </w:r>
      <w:r w:rsidR="00983FD3" w:rsidRPr="00D152D5">
        <w:rPr>
          <w:i/>
        </w:rPr>
        <w:t xml:space="preserve">refer to </w:t>
      </w:r>
      <w:r w:rsidR="00983FD3" w:rsidRPr="00983FD3">
        <w:rPr>
          <w:b/>
          <w:i/>
        </w:rPr>
        <w:t>section</w:t>
      </w:r>
      <w:r w:rsidR="00983FD3">
        <w:rPr>
          <w:i/>
        </w:rPr>
        <w:t xml:space="preserve"> </w:t>
      </w:r>
      <w:r w:rsidR="001A2C3A">
        <w:rPr>
          <w:b/>
          <w:i/>
        </w:rPr>
        <w:t>V.I.1</w:t>
      </w:r>
      <w:r w:rsidR="00983FD3">
        <w:rPr>
          <w:i/>
        </w:rPr>
        <w:t xml:space="preserve">, </w:t>
      </w:r>
      <w:r w:rsidR="00B17304">
        <w:rPr>
          <w:i/>
        </w:rPr>
        <w:t>page 10</w:t>
      </w:r>
      <w:r w:rsidR="00983FD3" w:rsidRPr="00D152D5">
        <w:rPr>
          <w:i/>
        </w:rPr>
        <w:t>)</w:t>
      </w:r>
    </w:p>
    <w:p w14:paraId="62591764" w14:textId="77777777" w:rsidR="00F14626" w:rsidRDefault="00F14626" w:rsidP="00D152D5"/>
    <w:p w14:paraId="44A11C2C" w14:textId="77777777" w:rsidR="00F52406" w:rsidRDefault="00D152D5" w:rsidP="00D152D5">
      <w:pPr>
        <w:pStyle w:val="ListParagraph"/>
        <w:numPr>
          <w:ilvl w:val="1"/>
          <w:numId w:val="1"/>
        </w:numPr>
      </w:pPr>
      <w:r>
        <w:t xml:space="preserve">Vice President </w:t>
      </w:r>
      <w:r w:rsidR="00F14626">
        <w:t>–</w:t>
      </w:r>
      <w:r>
        <w:t xml:space="preserve"> </w:t>
      </w:r>
    </w:p>
    <w:p w14:paraId="61CBAE3C" w14:textId="77777777" w:rsidR="00F52406" w:rsidRDefault="00F52406" w:rsidP="00F52406">
      <w:pPr>
        <w:pStyle w:val="ListParagraph"/>
        <w:ind w:left="936"/>
      </w:pPr>
    </w:p>
    <w:p w14:paraId="282652AF" w14:textId="6781850D" w:rsidR="00F14626" w:rsidRPr="00F14626" w:rsidRDefault="00D152D5" w:rsidP="00F52406">
      <w:pPr>
        <w:pStyle w:val="ListParagraph"/>
        <w:numPr>
          <w:ilvl w:val="2"/>
          <w:numId w:val="1"/>
        </w:numPr>
      </w:pPr>
      <w:r>
        <w:t>Approves</w:t>
      </w:r>
      <w:r w:rsidR="00F14626">
        <w:t xml:space="preserve"> </w:t>
      </w:r>
      <w:r w:rsidR="008D6C18">
        <w:t>the MSPRF, CR and J</w:t>
      </w:r>
      <w:r>
        <w:t xml:space="preserve">O. </w:t>
      </w:r>
      <w:r w:rsidRPr="00D152D5">
        <w:rPr>
          <w:i/>
        </w:rPr>
        <w:t>(</w:t>
      </w:r>
      <w:r w:rsidR="00983FD3" w:rsidRPr="00D152D5">
        <w:rPr>
          <w:i/>
        </w:rPr>
        <w:t xml:space="preserve">refer to </w:t>
      </w:r>
      <w:r w:rsidR="00983FD3" w:rsidRPr="00983FD3">
        <w:rPr>
          <w:b/>
          <w:i/>
        </w:rPr>
        <w:t>section</w:t>
      </w:r>
      <w:r w:rsidR="00983FD3">
        <w:rPr>
          <w:i/>
        </w:rPr>
        <w:t xml:space="preserve"> </w:t>
      </w:r>
      <w:r w:rsidR="001A2C3A">
        <w:rPr>
          <w:b/>
          <w:i/>
        </w:rPr>
        <w:t>V.I.1</w:t>
      </w:r>
      <w:r w:rsidR="00983FD3">
        <w:rPr>
          <w:i/>
        </w:rPr>
        <w:t xml:space="preserve">, </w:t>
      </w:r>
      <w:r w:rsidR="00B17304">
        <w:rPr>
          <w:i/>
        </w:rPr>
        <w:t>page 10</w:t>
      </w:r>
      <w:r w:rsidR="00983FD3" w:rsidRPr="00D152D5">
        <w:rPr>
          <w:i/>
        </w:rPr>
        <w:t>)</w:t>
      </w:r>
    </w:p>
    <w:p w14:paraId="197ECE32" w14:textId="068A0E0F" w:rsidR="00F14626" w:rsidRDefault="00F52406" w:rsidP="00F52406">
      <w:pPr>
        <w:pStyle w:val="ListParagraph"/>
        <w:numPr>
          <w:ilvl w:val="2"/>
          <w:numId w:val="1"/>
        </w:numPr>
      </w:pPr>
      <w:r>
        <w:t>Reviews and signs the “Recommended for Approval” portion of the CPE</w:t>
      </w:r>
    </w:p>
    <w:p w14:paraId="44BDE41F" w14:textId="77777777" w:rsidR="00F52406" w:rsidRDefault="00F52406" w:rsidP="00F14626"/>
    <w:p w14:paraId="2C4446F4" w14:textId="77777777" w:rsidR="00BA2F18" w:rsidRDefault="00F14626" w:rsidP="006B582C">
      <w:pPr>
        <w:pStyle w:val="ListParagraph"/>
        <w:numPr>
          <w:ilvl w:val="1"/>
          <w:numId w:val="1"/>
        </w:numPr>
      </w:pPr>
      <w:r>
        <w:t xml:space="preserve">President </w:t>
      </w:r>
      <w:r w:rsidR="00BA2F18">
        <w:t>/ Senior Vice President</w:t>
      </w:r>
    </w:p>
    <w:p w14:paraId="7FB8C9AD" w14:textId="77777777" w:rsidR="00BA2F18" w:rsidRDefault="00BA2F18" w:rsidP="00BA2F18">
      <w:pPr>
        <w:pStyle w:val="ListParagraph"/>
      </w:pPr>
    </w:p>
    <w:p w14:paraId="4BCBDD58" w14:textId="059B9594" w:rsidR="00BA2F18" w:rsidRDefault="008D6C18" w:rsidP="00BA2F18">
      <w:pPr>
        <w:pStyle w:val="ListParagraph"/>
        <w:numPr>
          <w:ilvl w:val="2"/>
          <w:numId w:val="1"/>
        </w:numPr>
      </w:pPr>
      <w:r>
        <w:t xml:space="preserve">Approves the </w:t>
      </w:r>
      <w:r w:rsidR="00BA2F18">
        <w:t>following documents:</w:t>
      </w:r>
    </w:p>
    <w:p w14:paraId="488D7A77" w14:textId="45EE3276" w:rsidR="00C90E93" w:rsidRDefault="008D6C18" w:rsidP="00BA2F18">
      <w:pPr>
        <w:pStyle w:val="ListParagraph"/>
        <w:numPr>
          <w:ilvl w:val="0"/>
          <w:numId w:val="33"/>
        </w:numPr>
      </w:pPr>
      <w:r>
        <w:t>MSPRF, CR and J</w:t>
      </w:r>
      <w:r w:rsidR="00F14626">
        <w:t xml:space="preserve">O </w:t>
      </w:r>
      <w:r w:rsidR="00F14626" w:rsidRPr="00D152D5">
        <w:rPr>
          <w:i/>
        </w:rPr>
        <w:t>(</w:t>
      </w:r>
      <w:r w:rsidR="00983FD3" w:rsidRPr="00D152D5">
        <w:rPr>
          <w:i/>
        </w:rPr>
        <w:t xml:space="preserve">refer to </w:t>
      </w:r>
      <w:r w:rsidR="00983FD3" w:rsidRPr="00983FD3">
        <w:rPr>
          <w:b/>
          <w:i/>
        </w:rPr>
        <w:t>section</w:t>
      </w:r>
      <w:r w:rsidR="00983FD3">
        <w:rPr>
          <w:i/>
        </w:rPr>
        <w:t xml:space="preserve"> </w:t>
      </w:r>
      <w:r w:rsidR="001A2C3A">
        <w:rPr>
          <w:b/>
          <w:i/>
        </w:rPr>
        <w:t>V.I.1</w:t>
      </w:r>
      <w:r w:rsidR="00983FD3">
        <w:rPr>
          <w:i/>
        </w:rPr>
        <w:t xml:space="preserve">, </w:t>
      </w:r>
      <w:r w:rsidR="00B17304">
        <w:rPr>
          <w:i/>
        </w:rPr>
        <w:t>page 10</w:t>
      </w:r>
      <w:r w:rsidR="00983FD3" w:rsidRPr="00D152D5">
        <w:rPr>
          <w:i/>
        </w:rPr>
        <w:t>)</w:t>
      </w:r>
    </w:p>
    <w:p w14:paraId="0FCE3043" w14:textId="5D065F65" w:rsidR="00BA2F18" w:rsidRDefault="00713955" w:rsidP="00713955">
      <w:pPr>
        <w:pStyle w:val="ListParagraph"/>
        <w:numPr>
          <w:ilvl w:val="0"/>
          <w:numId w:val="33"/>
        </w:numPr>
      </w:pPr>
      <w:r>
        <w:t>Bidding Abstract</w:t>
      </w:r>
    </w:p>
    <w:p w14:paraId="6C97B950" w14:textId="77777777" w:rsidR="00713955" w:rsidRDefault="00713955" w:rsidP="00BA2F18"/>
    <w:p w14:paraId="55B0F356" w14:textId="77777777" w:rsidR="00713955" w:rsidRDefault="00BA2F18" w:rsidP="00BA2F18">
      <w:pPr>
        <w:pStyle w:val="ListParagraph"/>
        <w:numPr>
          <w:ilvl w:val="2"/>
          <w:numId w:val="1"/>
        </w:numPr>
      </w:pPr>
      <w:r>
        <w:t xml:space="preserve">Evaluates and signs the </w:t>
      </w:r>
      <w:r w:rsidR="00713955">
        <w:t>following documents:</w:t>
      </w:r>
    </w:p>
    <w:p w14:paraId="4416C4DC" w14:textId="06731C4F" w:rsidR="00F52406" w:rsidRDefault="00F52406" w:rsidP="00713955">
      <w:pPr>
        <w:pStyle w:val="ListParagraph"/>
        <w:numPr>
          <w:ilvl w:val="0"/>
          <w:numId w:val="33"/>
        </w:numPr>
      </w:pPr>
      <w:r>
        <w:t>Contract Project Estimate</w:t>
      </w:r>
    </w:p>
    <w:p w14:paraId="20D52398" w14:textId="65AD4AAD" w:rsidR="00713955" w:rsidRDefault="00713955" w:rsidP="00713955">
      <w:pPr>
        <w:pStyle w:val="ListParagraph"/>
        <w:numPr>
          <w:ilvl w:val="0"/>
          <w:numId w:val="33"/>
        </w:numPr>
      </w:pPr>
      <w:r>
        <w:t>Invitation to Bid</w:t>
      </w:r>
    </w:p>
    <w:p w14:paraId="66A1D69B" w14:textId="77777777" w:rsidR="00713955" w:rsidRDefault="00713955" w:rsidP="00713955">
      <w:pPr>
        <w:pStyle w:val="ListParagraph"/>
        <w:numPr>
          <w:ilvl w:val="0"/>
          <w:numId w:val="33"/>
        </w:numPr>
      </w:pPr>
      <w:r>
        <w:t>Notice of Award</w:t>
      </w:r>
    </w:p>
    <w:p w14:paraId="385C0B3D" w14:textId="77777777" w:rsidR="00713955" w:rsidRDefault="00713955" w:rsidP="00713955">
      <w:pPr>
        <w:pStyle w:val="ListParagraph"/>
        <w:numPr>
          <w:ilvl w:val="0"/>
          <w:numId w:val="33"/>
        </w:numPr>
      </w:pPr>
      <w:r>
        <w:t>Letter to Unsuccessful Bidders</w:t>
      </w:r>
    </w:p>
    <w:p w14:paraId="0BC4A1F6" w14:textId="77777777" w:rsidR="00713955" w:rsidRDefault="00713955" w:rsidP="00713955">
      <w:pPr>
        <w:pStyle w:val="ListParagraph"/>
        <w:numPr>
          <w:ilvl w:val="0"/>
          <w:numId w:val="33"/>
        </w:numPr>
      </w:pPr>
      <w:r>
        <w:t>Notice of Failure of Bidding</w:t>
      </w:r>
    </w:p>
    <w:p w14:paraId="54752BFE" w14:textId="4554250B" w:rsidR="00BA2F18" w:rsidRPr="008536B7" w:rsidRDefault="00713955" w:rsidP="00713955">
      <w:pPr>
        <w:pStyle w:val="ListParagraph"/>
        <w:numPr>
          <w:ilvl w:val="0"/>
          <w:numId w:val="33"/>
        </w:numPr>
      </w:pPr>
      <w:r>
        <w:t>Service Agreement</w:t>
      </w:r>
    </w:p>
    <w:p w14:paraId="1B1EA6C8" w14:textId="577817EA" w:rsidR="005334AD" w:rsidRDefault="005334AD" w:rsidP="00D20880">
      <w:pPr>
        <w:jc w:val="both"/>
      </w:pPr>
    </w:p>
    <w:p w14:paraId="353A56C8" w14:textId="77777777" w:rsidR="001A2C3A" w:rsidRPr="008536B7" w:rsidRDefault="001A2C3A" w:rsidP="00D20880">
      <w:pPr>
        <w:jc w:val="both"/>
      </w:pPr>
    </w:p>
    <w:p w14:paraId="5B772F7D" w14:textId="18D53736" w:rsidR="006B582C" w:rsidRDefault="00B03162" w:rsidP="00B03162">
      <w:pPr>
        <w:pStyle w:val="ListParagraph"/>
        <w:numPr>
          <w:ilvl w:val="0"/>
          <w:numId w:val="1"/>
        </w:numPr>
        <w:jc w:val="both"/>
      </w:pPr>
      <w:r>
        <w:rPr>
          <w:u w:val="single"/>
        </w:rPr>
        <w:t>KEY TERMS</w:t>
      </w:r>
    </w:p>
    <w:p w14:paraId="057ADAEC" w14:textId="57D2A559" w:rsidR="00B03162" w:rsidRDefault="00B03162" w:rsidP="006B582C">
      <w:pPr>
        <w:ind w:left="576"/>
        <w:jc w:val="both"/>
      </w:pPr>
    </w:p>
    <w:p w14:paraId="3C0772C7" w14:textId="72A9FBFE" w:rsidR="00BA2F18" w:rsidRDefault="00BA2F18" w:rsidP="00BA2F18">
      <w:pPr>
        <w:pStyle w:val="ListParagraph"/>
        <w:numPr>
          <w:ilvl w:val="1"/>
          <w:numId w:val="1"/>
        </w:numPr>
        <w:jc w:val="both"/>
      </w:pPr>
      <w:r>
        <w:rPr>
          <w:i/>
        </w:rPr>
        <w:t xml:space="preserve">Contractors </w:t>
      </w:r>
      <w:r w:rsidR="00B03162">
        <w:t xml:space="preserve">– This pertains to </w:t>
      </w:r>
      <w:r>
        <w:t>any person or entity engaged in a legitimate contracting or subcontracting arrangement services for a specific job or undertaking farmed out by the principal under a Service Agreement.</w:t>
      </w:r>
    </w:p>
    <w:p w14:paraId="7E353FEC" w14:textId="5EDE5CCF" w:rsidR="00BA2F18" w:rsidRDefault="00BA2F18" w:rsidP="00BA2F18">
      <w:pPr>
        <w:pStyle w:val="ListParagraph"/>
        <w:ind w:left="936"/>
        <w:jc w:val="both"/>
      </w:pPr>
    </w:p>
    <w:p w14:paraId="139B5B5E" w14:textId="7A750EBC" w:rsidR="00ED1F9E" w:rsidRDefault="00ED1F9E" w:rsidP="00ED1F9E">
      <w:pPr>
        <w:pStyle w:val="ListParagraph"/>
        <w:numPr>
          <w:ilvl w:val="1"/>
          <w:numId w:val="1"/>
        </w:numPr>
        <w:jc w:val="both"/>
      </w:pPr>
      <w:r>
        <w:rPr>
          <w:i/>
        </w:rPr>
        <w:t>Emergency Requests</w:t>
      </w:r>
      <w:r>
        <w:t xml:space="preserve"> – This pertains to level of priority of the request wherein the procurement of the service is deemed necessary to prevent loss of life, properties or stoppage of operations.</w:t>
      </w:r>
    </w:p>
    <w:p w14:paraId="43A97F25" w14:textId="77777777" w:rsidR="00ED1F9E" w:rsidRDefault="00ED1F9E" w:rsidP="00BA2F18">
      <w:pPr>
        <w:pStyle w:val="ListParagraph"/>
        <w:ind w:left="936"/>
        <w:jc w:val="both"/>
      </w:pPr>
    </w:p>
    <w:p w14:paraId="62225384" w14:textId="306B4DC4" w:rsidR="00BA2F18" w:rsidRDefault="00BA2F18" w:rsidP="00BA2F18">
      <w:pPr>
        <w:pStyle w:val="ListParagraph"/>
        <w:numPr>
          <w:ilvl w:val="1"/>
          <w:numId w:val="1"/>
        </w:numPr>
        <w:jc w:val="both"/>
      </w:pPr>
      <w:r>
        <w:rPr>
          <w:i/>
        </w:rPr>
        <w:lastRenderedPageBreak/>
        <w:t>Service Agreement</w:t>
      </w:r>
      <w:r>
        <w:t xml:space="preserve"> – This refers to the contract between the principal and the contractor containing the terms and conditions governing the performance or completion of a specific job or work being farmed out for a definite or predetermined period.</w:t>
      </w:r>
    </w:p>
    <w:p w14:paraId="19BC7251" w14:textId="77777777" w:rsidR="00BA2F18" w:rsidRDefault="00BA2F18" w:rsidP="00BA2F18">
      <w:pPr>
        <w:pStyle w:val="ListParagraph"/>
      </w:pPr>
    </w:p>
    <w:p w14:paraId="1F932C5A" w14:textId="6070B155" w:rsidR="00BA2F18" w:rsidRDefault="00BA2F18" w:rsidP="00BA2F18">
      <w:pPr>
        <w:pStyle w:val="ListParagraph"/>
        <w:numPr>
          <w:ilvl w:val="1"/>
          <w:numId w:val="1"/>
        </w:numPr>
        <w:jc w:val="both"/>
      </w:pPr>
      <w:r>
        <w:rPr>
          <w:i/>
        </w:rPr>
        <w:t>Principal</w:t>
      </w:r>
      <w:r>
        <w:t xml:space="preserve"> – This pertains to any natural or juridical entity, whether an employer or not, who puts out or farms out a job or work to a contractor.</w:t>
      </w:r>
    </w:p>
    <w:p w14:paraId="63CE4B4F" w14:textId="5966D40A" w:rsidR="00B03162" w:rsidRDefault="00B03162" w:rsidP="006B582C">
      <w:pPr>
        <w:ind w:left="576"/>
        <w:jc w:val="both"/>
      </w:pPr>
    </w:p>
    <w:p w14:paraId="58E15AB3" w14:textId="78DFF387" w:rsidR="00140454" w:rsidRDefault="00140454" w:rsidP="00140454">
      <w:pPr>
        <w:pStyle w:val="ListParagraph"/>
        <w:numPr>
          <w:ilvl w:val="1"/>
          <w:numId w:val="1"/>
        </w:numPr>
        <w:jc w:val="both"/>
      </w:pPr>
      <w:r>
        <w:rPr>
          <w:i/>
        </w:rPr>
        <w:t>Responsive Bids</w:t>
      </w:r>
      <w:r>
        <w:t xml:space="preserve"> – This is a bid or proposal that substantially complies with the invitation to bid or request for proposal and all prescribed procurement procedures and requirements.</w:t>
      </w:r>
    </w:p>
    <w:p w14:paraId="538EFD15" w14:textId="77777777" w:rsidR="00140454" w:rsidRDefault="00140454" w:rsidP="00140454">
      <w:pPr>
        <w:pStyle w:val="ListParagraph"/>
      </w:pPr>
    </w:p>
    <w:p w14:paraId="69562BCB" w14:textId="77777777" w:rsidR="009E4F2D" w:rsidRPr="006B582C" w:rsidRDefault="009E4F2D" w:rsidP="006B582C">
      <w:pPr>
        <w:ind w:left="576"/>
        <w:jc w:val="both"/>
      </w:pPr>
    </w:p>
    <w:p w14:paraId="3C72184A" w14:textId="567E88DA" w:rsidR="003226EA" w:rsidRPr="008536B7" w:rsidRDefault="003226EA" w:rsidP="00330817">
      <w:pPr>
        <w:numPr>
          <w:ilvl w:val="0"/>
          <w:numId w:val="1"/>
        </w:numPr>
        <w:jc w:val="both"/>
        <w:rPr>
          <w:u w:val="single"/>
        </w:rPr>
      </w:pPr>
      <w:r w:rsidRPr="008536B7">
        <w:rPr>
          <w:u w:val="single"/>
        </w:rPr>
        <w:t>POLICIES</w:t>
      </w:r>
    </w:p>
    <w:p w14:paraId="001AAA4D" w14:textId="77777777" w:rsidR="00132F13" w:rsidRPr="008536B7" w:rsidRDefault="00132F13" w:rsidP="0032034C">
      <w:pPr>
        <w:jc w:val="both"/>
      </w:pPr>
    </w:p>
    <w:p w14:paraId="1A03F02A" w14:textId="77777777" w:rsidR="00132F13" w:rsidRPr="008536B7" w:rsidRDefault="00577ED7" w:rsidP="00330817">
      <w:pPr>
        <w:numPr>
          <w:ilvl w:val="1"/>
          <w:numId w:val="1"/>
        </w:numPr>
        <w:jc w:val="both"/>
        <w:rPr>
          <w:b/>
        </w:rPr>
      </w:pPr>
      <w:r w:rsidRPr="008536B7">
        <w:rPr>
          <w:b/>
        </w:rPr>
        <w:t>General Policies</w:t>
      </w:r>
    </w:p>
    <w:p w14:paraId="24214AD6" w14:textId="77777777" w:rsidR="00A6156A" w:rsidRPr="008536B7" w:rsidRDefault="00A6156A" w:rsidP="0032034C">
      <w:pPr>
        <w:ind w:left="936"/>
        <w:jc w:val="both"/>
      </w:pPr>
    </w:p>
    <w:p w14:paraId="1FCB41DA" w14:textId="77777777" w:rsidR="00360E22" w:rsidRDefault="00360E22" w:rsidP="00360E22">
      <w:pPr>
        <w:numPr>
          <w:ilvl w:val="2"/>
          <w:numId w:val="1"/>
        </w:numPr>
        <w:jc w:val="both"/>
      </w:pPr>
      <w:r w:rsidRPr="00360E22">
        <w:t>Proper segregation of duties should be considered and implemented. As a minimum requirement, “approval”, “custody”, and “recording” functions should be segregated. Thus, management should make sure that an employee is not allowed to perform these functions all on his own.</w:t>
      </w:r>
      <w:r>
        <w:t xml:space="preserve"> </w:t>
      </w:r>
    </w:p>
    <w:p w14:paraId="1A38D457" w14:textId="6BA8AD06" w:rsidR="00BE344D" w:rsidRDefault="00BE344D" w:rsidP="00BE344D">
      <w:pPr>
        <w:numPr>
          <w:ilvl w:val="2"/>
          <w:numId w:val="1"/>
        </w:numPr>
        <w:jc w:val="both"/>
      </w:pPr>
      <w:r>
        <w:t>Contracted services from service providers must adhere with the labor laws and standards set out by governmental bodies (i.e. Department of Labor and Employment</w:t>
      </w:r>
      <w:r w:rsidR="00BA2F18">
        <w:t>, etc.</w:t>
      </w:r>
      <w:r>
        <w:t>).</w:t>
      </w:r>
    </w:p>
    <w:p w14:paraId="02ACFCD4" w14:textId="77777777" w:rsidR="00424215" w:rsidRDefault="00424215" w:rsidP="00424215">
      <w:pPr>
        <w:numPr>
          <w:ilvl w:val="2"/>
          <w:numId w:val="1"/>
        </w:numPr>
        <w:jc w:val="both"/>
      </w:pPr>
      <w:r>
        <w:t>Business forms shall be duly filled-out and signed by designated signatories. Any details/signatories which are not applicable must be duly indicated with “N/A”.</w:t>
      </w:r>
    </w:p>
    <w:p w14:paraId="66F832D4" w14:textId="505F8F1A" w:rsidR="00424215" w:rsidRDefault="00424215" w:rsidP="00424215">
      <w:pPr>
        <w:numPr>
          <w:ilvl w:val="2"/>
          <w:numId w:val="1"/>
        </w:numPr>
        <w:jc w:val="both"/>
      </w:pPr>
      <w:r>
        <w:t>Alterations, if any, shall be duly countersigned.</w:t>
      </w:r>
    </w:p>
    <w:p w14:paraId="2334D217" w14:textId="77777777" w:rsidR="00893F35" w:rsidRPr="008536B7" w:rsidRDefault="00893F35"/>
    <w:p w14:paraId="2D47CE03" w14:textId="29FD65ED" w:rsidR="00755AA9" w:rsidRPr="008536B7" w:rsidRDefault="006D116E" w:rsidP="00330817">
      <w:pPr>
        <w:numPr>
          <w:ilvl w:val="1"/>
          <w:numId w:val="1"/>
        </w:numPr>
        <w:tabs>
          <w:tab w:val="num" w:pos="1872"/>
        </w:tabs>
        <w:jc w:val="both"/>
        <w:rPr>
          <w:b/>
        </w:rPr>
      </w:pPr>
      <w:r>
        <w:rPr>
          <w:b/>
        </w:rPr>
        <w:t>Requisition for Services</w:t>
      </w:r>
    </w:p>
    <w:p w14:paraId="36B7221B" w14:textId="77777777" w:rsidR="00755AA9" w:rsidRPr="008536B7" w:rsidRDefault="00755AA9" w:rsidP="00755AA9">
      <w:pPr>
        <w:tabs>
          <w:tab w:val="num" w:pos="1872"/>
        </w:tabs>
        <w:ind w:left="936"/>
        <w:jc w:val="both"/>
      </w:pPr>
    </w:p>
    <w:p w14:paraId="117CED4E" w14:textId="2F66F770" w:rsidR="00442850" w:rsidRDefault="00442850" w:rsidP="00442850">
      <w:pPr>
        <w:pStyle w:val="ListParagraph"/>
        <w:numPr>
          <w:ilvl w:val="2"/>
          <w:numId w:val="1"/>
        </w:numPr>
        <w:jc w:val="both"/>
      </w:pPr>
      <w:r>
        <w:t xml:space="preserve">A </w:t>
      </w:r>
      <w:r w:rsidRPr="00756D35">
        <w:t>Materials/Services Procurement Requisition Form (MSPRF)</w:t>
      </w:r>
      <w:r>
        <w:t xml:space="preserve"> shall be prepared for </w:t>
      </w:r>
      <w:r w:rsidR="006D116E">
        <w:t>payment of services which are</w:t>
      </w:r>
      <w:r>
        <w:t xml:space="preserve"> not covered by the Revolving Funds (RF).</w:t>
      </w:r>
    </w:p>
    <w:p w14:paraId="7D62B5FF" w14:textId="45529ACE" w:rsidR="00442850" w:rsidRDefault="00753D7A" w:rsidP="00987EB3">
      <w:pPr>
        <w:pStyle w:val="ListParagraph"/>
        <w:numPr>
          <w:ilvl w:val="2"/>
          <w:numId w:val="1"/>
        </w:numPr>
        <w:jc w:val="both"/>
      </w:pPr>
      <w:r>
        <w:t xml:space="preserve">The </w:t>
      </w:r>
      <w:r w:rsidR="007C04A9">
        <w:t xml:space="preserve">MSPRF shall be </w:t>
      </w:r>
      <w:r>
        <w:t xml:space="preserve">sequentially </w:t>
      </w:r>
      <w:r w:rsidR="007C04A9">
        <w:t xml:space="preserve">tagged with a control number upon </w:t>
      </w:r>
      <w:r>
        <w:t xml:space="preserve">receipt by the Purchasing Department. </w:t>
      </w:r>
    </w:p>
    <w:p w14:paraId="59056191" w14:textId="32388FEC" w:rsidR="00442850" w:rsidRDefault="00442850" w:rsidP="00987EB3">
      <w:pPr>
        <w:pStyle w:val="ListParagraph"/>
        <w:numPr>
          <w:ilvl w:val="2"/>
          <w:numId w:val="1"/>
        </w:numPr>
        <w:jc w:val="both"/>
      </w:pPr>
      <w:r>
        <w:t>The level of priority of the request must be indicated in the MSPRF. Description as to the level of priority follows:</w:t>
      </w:r>
    </w:p>
    <w:p w14:paraId="015F979F" w14:textId="18C73BA6" w:rsidR="00442850" w:rsidRDefault="00442850" w:rsidP="00442850">
      <w:pPr>
        <w:pStyle w:val="ListParagraph"/>
        <w:ind w:left="1260"/>
        <w:jc w:val="both"/>
      </w:pPr>
    </w:p>
    <w:tbl>
      <w:tblPr>
        <w:tblStyle w:val="TableGrid"/>
        <w:tblW w:w="0" w:type="auto"/>
        <w:tblInd w:w="1260" w:type="dxa"/>
        <w:tblLook w:val="04A0" w:firstRow="1" w:lastRow="0" w:firstColumn="1" w:lastColumn="0" w:noHBand="0" w:noVBand="1"/>
      </w:tblPr>
      <w:tblGrid>
        <w:gridCol w:w="2245"/>
        <w:gridCol w:w="5917"/>
      </w:tblGrid>
      <w:tr w:rsidR="00442850" w14:paraId="613FFDBC" w14:textId="77777777" w:rsidTr="007F5A30">
        <w:tc>
          <w:tcPr>
            <w:tcW w:w="2245" w:type="dxa"/>
          </w:tcPr>
          <w:p w14:paraId="788D9B8E" w14:textId="690D85EC" w:rsidR="00442850" w:rsidRPr="00442850" w:rsidRDefault="00442850" w:rsidP="00442850">
            <w:pPr>
              <w:pStyle w:val="ListParagraph"/>
              <w:ind w:left="0"/>
              <w:jc w:val="center"/>
              <w:rPr>
                <w:b/>
              </w:rPr>
            </w:pPr>
            <w:r w:rsidRPr="00442850">
              <w:rPr>
                <w:b/>
              </w:rPr>
              <w:t>Priority</w:t>
            </w:r>
          </w:p>
        </w:tc>
        <w:tc>
          <w:tcPr>
            <w:tcW w:w="5917" w:type="dxa"/>
          </w:tcPr>
          <w:p w14:paraId="6B957F42" w14:textId="46918D4D" w:rsidR="00442850" w:rsidRPr="00442850" w:rsidRDefault="00442850" w:rsidP="00A31C54">
            <w:pPr>
              <w:pStyle w:val="ListParagraph"/>
              <w:ind w:left="0"/>
              <w:jc w:val="center"/>
              <w:rPr>
                <w:b/>
              </w:rPr>
            </w:pPr>
            <w:r w:rsidRPr="00442850">
              <w:rPr>
                <w:b/>
              </w:rPr>
              <w:t xml:space="preserve">Time </w:t>
            </w:r>
            <w:r w:rsidR="00A31C54">
              <w:rPr>
                <w:b/>
              </w:rPr>
              <w:t xml:space="preserve">to be Contracted </w:t>
            </w:r>
            <w:r w:rsidR="007F5A30">
              <w:rPr>
                <w:b/>
              </w:rPr>
              <w:t>from Date of Receipt of Request</w:t>
            </w:r>
          </w:p>
        </w:tc>
      </w:tr>
      <w:tr w:rsidR="00442850" w14:paraId="23AA3FD8" w14:textId="77777777" w:rsidTr="007F5A30">
        <w:tc>
          <w:tcPr>
            <w:tcW w:w="2245" w:type="dxa"/>
          </w:tcPr>
          <w:p w14:paraId="6EF611C0" w14:textId="72CC56D3" w:rsidR="00442850" w:rsidRDefault="00A31C54" w:rsidP="00A31C54">
            <w:pPr>
              <w:pStyle w:val="ListParagraph"/>
              <w:ind w:left="0"/>
            </w:pPr>
            <w:r>
              <w:t>Emergency</w:t>
            </w:r>
          </w:p>
        </w:tc>
        <w:tc>
          <w:tcPr>
            <w:tcW w:w="5917" w:type="dxa"/>
          </w:tcPr>
          <w:p w14:paraId="7113E7A3" w14:textId="3354E069" w:rsidR="00442850" w:rsidRDefault="00A31C54" w:rsidP="00A31C54">
            <w:pPr>
              <w:pStyle w:val="ListParagraph"/>
              <w:ind w:left="0"/>
            </w:pPr>
            <w:r>
              <w:t>Within 24 hours</w:t>
            </w:r>
          </w:p>
        </w:tc>
      </w:tr>
      <w:tr w:rsidR="00A31C54" w14:paraId="6D928DD7" w14:textId="77777777" w:rsidTr="007F5A30">
        <w:tc>
          <w:tcPr>
            <w:tcW w:w="2245" w:type="dxa"/>
          </w:tcPr>
          <w:p w14:paraId="62A9B4F6" w14:textId="40C71845" w:rsidR="00A31C54" w:rsidRDefault="00A31C54" w:rsidP="00A31C54">
            <w:pPr>
              <w:pStyle w:val="ListParagraph"/>
              <w:ind w:left="0"/>
            </w:pPr>
            <w:r>
              <w:t>Regular - High</w:t>
            </w:r>
          </w:p>
        </w:tc>
        <w:tc>
          <w:tcPr>
            <w:tcW w:w="5917" w:type="dxa"/>
          </w:tcPr>
          <w:p w14:paraId="2390301D" w14:textId="5AFC5D68" w:rsidR="00A31C54" w:rsidRDefault="00A31C54" w:rsidP="00A31C54">
            <w:pPr>
              <w:pStyle w:val="ListParagraph"/>
              <w:ind w:left="0"/>
            </w:pPr>
            <w:r w:rsidRPr="005E5C25">
              <w:t>Within 3 working days</w:t>
            </w:r>
          </w:p>
        </w:tc>
      </w:tr>
      <w:tr w:rsidR="00A31C54" w14:paraId="36453513" w14:textId="77777777" w:rsidTr="007F5A30">
        <w:tc>
          <w:tcPr>
            <w:tcW w:w="2245" w:type="dxa"/>
          </w:tcPr>
          <w:p w14:paraId="555FFD09" w14:textId="2785F819" w:rsidR="00A31C54" w:rsidRPr="005E5C25" w:rsidRDefault="00A31C54" w:rsidP="00A31C54">
            <w:pPr>
              <w:pStyle w:val="ListParagraph"/>
              <w:ind w:left="0"/>
            </w:pPr>
            <w:r>
              <w:t xml:space="preserve">Regular - </w:t>
            </w:r>
            <w:r w:rsidRPr="005E5C25">
              <w:t>Medium</w:t>
            </w:r>
          </w:p>
        </w:tc>
        <w:tc>
          <w:tcPr>
            <w:tcW w:w="5917" w:type="dxa"/>
          </w:tcPr>
          <w:p w14:paraId="5E7B2B9E" w14:textId="1E983FD1" w:rsidR="00A31C54" w:rsidRPr="005E5C25" w:rsidRDefault="00A31C54" w:rsidP="00A31C54">
            <w:pPr>
              <w:pStyle w:val="ListParagraph"/>
              <w:ind w:left="0"/>
            </w:pPr>
            <w:r w:rsidRPr="005E5C25">
              <w:t>Within 7 working days</w:t>
            </w:r>
          </w:p>
        </w:tc>
      </w:tr>
      <w:tr w:rsidR="00A31C54" w14:paraId="58B3AAF0" w14:textId="77777777" w:rsidTr="007F5A30">
        <w:tc>
          <w:tcPr>
            <w:tcW w:w="2245" w:type="dxa"/>
          </w:tcPr>
          <w:p w14:paraId="1811EA3A" w14:textId="51D3211A" w:rsidR="00A31C54" w:rsidRPr="005E5C25" w:rsidRDefault="00A31C54" w:rsidP="00A31C54">
            <w:pPr>
              <w:pStyle w:val="ListParagraph"/>
              <w:ind w:left="0"/>
            </w:pPr>
            <w:r>
              <w:t xml:space="preserve">Regular - </w:t>
            </w:r>
            <w:r w:rsidRPr="005E5C25">
              <w:t>Low</w:t>
            </w:r>
          </w:p>
        </w:tc>
        <w:tc>
          <w:tcPr>
            <w:tcW w:w="5917" w:type="dxa"/>
          </w:tcPr>
          <w:p w14:paraId="02538220" w14:textId="726FB961" w:rsidR="00A31C54" w:rsidRPr="005E5C25" w:rsidRDefault="00A31C54" w:rsidP="00A31C54">
            <w:pPr>
              <w:pStyle w:val="ListParagraph"/>
              <w:ind w:left="0"/>
            </w:pPr>
            <w:r w:rsidRPr="005E5C25">
              <w:t xml:space="preserve">Within </w:t>
            </w:r>
            <w:r>
              <w:t>10</w:t>
            </w:r>
            <w:r w:rsidRPr="005E5C25">
              <w:t xml:space="preserve"> working days</w:t>
            </w:r>
          </w:p>
        </w:tc>
      </w:tr>
    </w:tbl>
    <w:p w14:paraId="2E4811C4" w14:textId="452DF7B3" w:rsidR="00442850" w:rsidRDefault="00442850" w:rsidP="00442850">
      <w:pPr>
        <w:pStyle w:val="ListParagraph"/>
        <w:ind w:left="1260"/>
        <w:jc w:val="both"/>
      </w:pPr>
    </w:p>
    <w:p w14:paraId="0F845D4E" w14:textId="594A10CC" w:rsidR="00442850" w:rsidRDefault="00442850" w:rsidP="00442850">
      <w:pPr>
        <w:pStyle w:val="ListParagraph"/>
        <w:numPr>
          <w:ilvl w:val="2"/>
          <w:numId w:val="1"/>
        </w:numPr>
        <w:jc w:val="both"/>
      </w:pPr>
      <w:r>
        <w:lastRenderedPageBreak/>
        <w:t>Time frame for the processing of requisitio</w:t>
      </w:r>
      <w:r w:rsidR="00023372">
        <w:t xml:space="preserve">ns by Purchasing Department </w:t>
      </w:r>
      <w:r>
        <w:t xml:space="preserve">should not </w:t>
      </w:r>
      <w:r w:rsidRPr="00BE344D">
        <w:t xml:space="preserve">exceed </w:t>
      </w:r>
      <w:r w:rsidRPr="005E5C25">
        <w:t xml:space="preserve">at most </w:t>
      </w:r>
      <w:r w:rsidR="00A31C54">
        <w:t>ten</w:t>
      </w:r>
      <w:r w:rsidR="00756D35" w:rsidRPr="005E5C25">
        <w:t xml:space="preserve"> (</w:t>
      </w:r>
      <w:r w:rsidR="00A31C54">
        <w:t>10</w:t>
      </w:r>
      <w:r w:rsidR="00756D35" w:rsidRPr="005E5C25">
        <w:t>)</w:t>
      </w:r>
      <w:r w:rsidRPr="005E5C25">
        <w:t xml:space="preserve"> days</w:t>
      </w:r>
      <w:r w:rsidRPr="00BE344D">
        <w:t xml:space="preserve"> from receipt of the </w:t>
      </w:r>
      <w:r w:rsidR="00ED1F9E">
        <w:t>said requisition unless such procurement of services is needed to undergo the bidding and accreditation procedures.</w:t>
      </w:r>
    </w:p>
    <w:p w14:paraId="29CC6DE0" w14:textId="56979097" w:rsidR="009371FF" w:rsidRPr="00E8531F" w:rsidRDefault="009371FF" w:rsidP="00442850">
      <w:pPr>
        <w:pStyle w:val="ListParagraph"/>
        <w:numPr>
          <w:ilvl w:val="2"/>
          <w:numId w:val="1"/>
        </w:numPr>
        <w:jc w:val="both"/>
      </w:pPr>
      <w:r>
        <w:t xml:space="preserve">The </w:t>
      </w:r>
      <w:r w:rsidRPr="00E8531F">
        <w:t>following details must be duly indicated in the MSPRF:</w:t>
      </w:r>
    </w:p>
    <w:p w14:paraId="273FC78D" w14:textId="64305F47" w:rsidR="009371FF" w:rsidRPr="00E8531F" w:rsidRDefault="00AE1F96" w:rsidP="009371FF">
      <w:pPr>
        <w:pStyle w:val="ListParagraph"/>
        <w:numPr>
          <w:ilvl w:val="0"/>
          <w:numId w:val="33"/>
        </w:numPr>
        <w:jc w:val="both"/>
      </w:pPr>
      <w:r>
        <w:t xml:space="preserve">Project </w:t>
      </w:r>
      <w:r w:rsidR="00B10F2B" w:rsidRPr="00E8531F">
        <w:t>description</w:t>
      </w:r>
    </w:p>
    <w:p w14:paraId="4B7E4486" w14:textId="3FB2EA57" w:rsidR="00B10F2B" w:rsidRPr="00E8531F" w:rsidRDefault="00B10F2B" w:rsidP="009371FF">
      <w:pPr>
        <w:pStyle w:val="ListParagraph"/>
        <w:numPr>
          <w:ilvl w:val="0"/>
          <w:numId w:val="33"/>
        </w:numPr>
        <w:jc w:val="both"/>
      </w:pPr>
      <w:r w:rsidRPr="00E8531F">
        <w:t>Number of days the service is needed</w:t>
      </w:r>
      <w:r w:rsidR="00753D7A">
        <w:t xml:space="preserve"> or the budget term of the service</w:t>
      </w:r>
    </w:p>
    <w:p w14:paraId="3262A26D" w14:textId="24486B6A" w:rsidR="00B10F2B" w:rsidRPr="00E8531F" w:rsidRDefault="00B10F2B" w:rsidP="009371FF">
      <w:pPr>
        <w:pStyle w:val="ListParagraph"/>
        <w:numPr>
          <w:ilvl w:val="0"/>
          <w:numId w:val="33"/>
        </w:numPr>
        <w:jc w:val="both"/>
      </w:pPr>
      <w:r w:rsidRPr="00E8531F">
        <w:t xml:space="preserve">Number of </w:t>
      </w:r>
      <w:r w:rsidR="00753D7A">
        <w:t xml:space="preserve">services </w:t>
      </w:r>
      <w:r w:rsidRPr="00E8531F">
        <w:t>needed</w:t>
      </w:r>
    </w:p>
    <w:p w14:paraId="1FACE06A" w14:textId="2019BA65" w:rsidR="00B10F2B" w:rsidRPr="00E8531F" w:rsidRDefault="00B10F2B" w:rsidP="003A449D">
      <w:pPr>
        <w:pStyle w:val="ListParagraph"/>
        <w:numPr>
          <w:ilvl w:val="0"/>
          <w:numId w:val="33"/>
        </w:numPr>
        <w:jc w:val="both"/>
      </w:pPr>
      <w:r w:rsidRPr="00E8531F">
        <w:t>Technical expertise requirements, if any</w:t>
      </w:r>
    </w:p>
    <w:p w14:paraId="5825A94A" w14:textId="77777777" w:rsidR="002034EC" w:rsidRPr="008536B7" w:rsidRDefault="002034EC" w:rsidP="00987EB3">
      <w:pPr>
        <w:jc w:val="both"/>
      </w:pPr>
    </w:p>
    <w:p w14:paraId="2020E88A" w14:textId="382FB10A" w:rsidR="00752429" w:rsidRPr="008536B7" w:rsidRDefault="00987EB3" w:rsidP="008536B7">
      <w:pPr>
        <w:pStyle w:val="ListParagraph"/>
        <w:numPr>
          <w:ilvl w:val="1"/>
          <w:numId w:val="1"/>
        </w:numPr>
        <w:jc w:val="both"/>
        <w:rPr>
          <w:b/>
        </w:rPr>
      </w:pPr>
      <w:r>
        <w:rPr>
          <w:b/>
        </w:rPr>
        <w:t>Sourcing</w:t>
      </w:r>
      <w:r w:rsidR="00D12CAA">
        <w:rPr>
          <w:b/>
        </w:rPr>
        <w:t xml:space="preserve"> of Service Providers</w:t>
      </w:r>
    </w:p>
    <w:p w14:paraId="4F9D2DE5" w14:textId="13D89F6B" w:rsidR="00752429" w:rsidRPr="008536B7" w:rsidRDefault="00752429" w:rsidP="003E5489">
      <w:pPr>
        <w:jc w:val="both"/>
      </w:pPr>
    </w:p>
    <w:p w14:paraId="413C5111" w14:textId="01EDED73" w:rsidR="00B07452" w:rsidRDefault="00753D7A" w:rsidP="008536B7">
      <w:pPr>
        <w:numPr>
          <w:ilvl w:val="2"/>
          <w:numId w:val="1"/>
        </w:numPr>
        <w:jc w:val="both"/>
      </w:pPr>
      <w:r>
        <w:t>A list of accredited contractors and service providers must be readily available to ensure that services can be easily canvassed.</w:t>
      </w:r>
    </w:p>
    <w:p w14:paraId="53E3FCE9" w14:textId="472A03AF" w:rsidR="00B07452" w:rsidRPr="008536B7" w:rsidRDefault="009C21F3" w:rsidP="008536B7">
      <w:pPr>
        <w:numPr>
          <w:ilvl w:val="2"/>
          <w:numId w:val="1"/>
        </w:numPr>
        <w:jc w:val="both"/>
      </w:pPr>
      <w:r>
        <w:t xml:space="preserve">Contractors and service providers shall be accredited </w:t>
      </w:r>
      <w:r w:rsidR="00D12CAA">
        <w:t xml:space="preserve">at least </w:t>
      </w:r>
      <w:r>
        <w:t xml:space="preserve">once every three (3) years. </w:t>
      </w:r>
      <w:r w:rsidR="00B33025">
        <w:t xml:space="preserve">The policies and procedures on the accreditation of the contractors and service providers shall be under the responsibility of the </w:t>
      </w:r>
      <w:r w:rsidR="00753D7A">
        <w:t xml:space="preserve">Human Resource </w:t>
      </w:r>
      <w:r>
        <w:t xml:space="preserve">(HR) </w:t>
      </w:r>
      <w:r w:rsidR="00753D7A">
        <w:t>Department.</w:t>
      </w:r>
      <w:r w:rsidR="00B33025">
        <w:t xml:space="preserve"> </w:t>
      </w:r>
      <w:r w:rsidR="0035780E">
        <w:t xml:space="preserve">The accreditation shall be in </w:t>
      </w:r>
      <w:r w:rsidR="00B33025">
        <w:t xml:space="preserve">coordination with the other departments </w:t>
      </w:r>
      <w:r w:rsidR="0035780E">
        <w:t>for the examination of the technical aspects of the contractor’s operations.</w:t>
      </w:r>
    </w:p>
    <w:p w14:paraId="1E5BCA13" w14:textId="77777777" w:rsidR="00F36FB7" w:rsidRDefault="00F36FB7" w:rsidP="00F36FB7">
      <w:pPr>
        <w:pStyle w:val="ListParagraph"/>
        <w:numPr>
          <w:ilvl w:val="2"/>
          <w:numId w:val="1"/>
        </w:numPr>
        <w:jc w:val="both"/>
      </w:pPr>
      <w:r>
        <w:t>New suppliers shall provide Supplier Accreditation Form and attach the necessary documents as stated in Requirement for Supplier Accreditation Form.</w:t>
      </w:r>
    </w:p>
    <w:p w14:paraId="558025FB" w14:textId="3CC5753B" w:rsidR="00B33025" w:rsidRDefault="00B33025" w:rsidP="00F36FB7">
      <w:pPr>
        <w:pStyle w:val="ListParagraph"/>
        <w:numPr>
          <w:ilvl w:val="2"/>
          <w:numId w:val="1"/>
        </w:numPr>
        <w:jc w:val="both"/>
      </w:pPr>
      <w:r>
        <w:t>If necessary</w:t>
      </w:r>
      <w:r w:rsidR="00AB3E5D">
        <w:t xml:space="preserve"> and practicable</w:t>
      </w:r>
      <w:r>
        <w:t xml:space="preserve">, visitation </w:t>
      </w:r>
      <w:r w:rsidR="0035780E">
        <w:t>and ocular inspection of the service provider’s place of business may be conducted. Moreover, interviews and surveys may be provided to the contractor’s existing customers for third party confirmation of the contractor’s quality of performance.</w:t>
      </w:r>
    </w:p>
    <w:p w14:paraId="25CFF164" w14:textId="77777777" w:rsidR="009C21F3" w:rsidRPr="008536B7" w:rsidRDefault="009C21F3" w:rsidP="00215119">
      <w:pPr>
        <w:jc w:val="both"/>
      </w:pPr>
    </w:p>
    <w:p w14:paraId="446B7641" w14:textId="52EAD3C9" w:rsidR="006762D5" w:rsidRPr="008536B7" w:rsidRDefault="00987EB3" w:rsidP="00330817">
      <w:pPr>
        <w:numPr>
          <w:ilvl w:val="1"/>
          <w:numId w:val="1"/>
        </w:numPr>
        <w:jc w:val="both"/>
        <w:rPr>
          <w:b/>
        </w:rPr>
      </w:pPr>
      <w:r>
        <w:rPr>
          <w:b/>
        </w:rPr>
        <w:t>Canvassing</w:t>
      </w:r>
    </w:p>
    <w:p w14:paraId="79837753" w14:textId="16131F5B" w:rsidR="006762D5" w:rsidRPr="008536B7" w:rsidRDefault="006762D5" w:rsidP="008536B7">
      <w:pPr>
        <w:ind w:left="936"/>
        <w:jc w:val="both"/>
      </w:pPr>
    </w:p>
    <w:p w14:paraId="56C32DCA" w14:textId="73155D46" w:rsidR="00B07452" w:rsidRDefault="00F26F91" w:rsidP="008536B7">
      <w:pPr>
        <w:pStyle w:val="ListParagraph"/>
        <w:numPr>
          <w:ilvl w:val="2"/>
          <w:numId w:val="1"/>
        </w:numPr>
        <w:jc w:val="both"/>
      </w:pPr>
      <w:r>
        <w:t xml:space="preserve">Requested services shall be canvassed from </w:t>
      </w:r>
      <w:r w:rsidR="009371FF">
        <w:t>at</w:t>
      </w:r>
      <w:r>
        <w:t xml:space="preserve"> least two (2) </w:t>
      </w:r>
      <w:r w:rsidR="009371FF">
        <w:t>service providers</w:t>
      </w:r>
      <w:r>
        <w:t xml:space="preserve">. </w:t>
      </w:r>
      <w:r w:rsidR="00780C80">
        <w:t>The manner of canvassing shall be as follows:</w:t>
      </w:r>
    </w:p>
    <w:p w14:paraId="380710AC" w14:textId="77777777" w:rsidR="003D1B53" w:rsidRDefault="003D1B53" w:rsidP="003D1B53">
      <w:pPr>
        <w:pStyle w:val="ListParagraph"/>
        <w:ind w:left="1260"/>
        <w:jc w:val="both"/>
      </w:pPr>
    </w:p>
    <w:tbl>
      <w:tblPr>
        <w:tblStyle w:val="TableGrid"/>
        <w:tblW w:w="0" w:type="auto"/>
        <w:tblInd w:w="1260" w:type="dxa"/>
        <w:tblLook w:val="04A0" w:firstRow="1" w:lastRow="0" w:firstColumn="1" w:lastColumn="0" w:noHBand="0" w:noVBand="1"/>
      </w:tblPr>
      <w:tblGrid>
        <w:gridCol w:w="4100"/>
        <w:gridCol w:w="4062"/>
      </w:tblGrid>
      <w:tr w:rsidR="00780C80" w14:paraId="4EAC7A94" w14:textId="77777777" w:rsidTr="00780C80">
        <w:tc>
          <w:tcPr>
            <w:tcW w:w="4711" w:type="dxa"/>
          </w:tcPr>
          <w:p w14:paraId="7A2448CA" w14:textId="5E081BE3" w:rsidR="00780C80" w:rsidRPr="00780C80" w:rsidRDefault="00982C9A" w:rsidP="00982C9A">
            <w:pPr>
              <w:pStyle w:val="ListParagraph"/>
              <w:ind w:left="0"/>
              <w:jc w:val="center"/>
              <w:rPr>
                <w:b/>
              </w:rPr>
            </w:pPr>
            <w:r>
              <w:rPr>
                <w:b/>
              </w:rPr>
              <w:t xml:space="preserve">Estimated Cost of </w:t>
            </w:r>
            <w:r w:rsidR="00B35804">
              <w:rPr>
                <w:b/>
              </w:rPr>
              <w:t>Requested Services</w:t>
            </w:r>
          </w:p>
        </w:tc>
        <w:tc>
          <w:tcPr>
            <w:tcW w:w="4711" w:type="dxa"/>
          </w:tcPr>
          <w:p w14:paraId="5D0973CD" w14:textId="2A146AFE" w:rsidR="00780C80" w:rsidRPr="00780C80" w:rsidRDefault="00780C80" w:rsidP="00780C80">
            <w:pPr>
              <w:pStyle w:val="ListParagraph"/>
              <w:ind w:left="0"/>
              <w:jc w:val="center"/>
              <w:rPr>
                <w:b/>
              </w:rPr>
            </w:pPr>
            <w:r w:rsidRPr="00780C80">
              <w:rPr>
                <w:b/>
              </w:rPr>
              <w:t>Manner of Canvass</w:t>
            </w:r>
          </w:p>
        </w:tc>
      </w:tr>
      <w:tr w:rsidR="00780C80" w14:paraId="1A9C9432" w14:textId="77777777" w:rsidTr="00780C80">
        <w:tc>
          <w:tcPr>
            <w:tcW w:w="4711" w:type="dxa"/>
          </w:tcPr>
          <w:p w14:paraId="49E76A50" w14:textId="35E2ED6C" w:rsidR="00780C80" w:rsidRPr="00BE344D" w:rsidRDefault="00BE344D" w:rsidP="00BE344D">
            <w:pPr>
              <w:pStyle w:val="ListParagraph"/>
              <w:ind w:left="0"/>
              <w:jc w:val="both"/>
            </w:pPr>
            <w:r w:rsidRPr="00BE344D">
              <w:t>Below P10</w:t>
            </w:r>
            <w:r w:rsidR="00341196" w:rsidRPr="00BE344D">
              <w:t>,</w:t>
            </w:r>
            <w:r w:rsidRPr="00BE344D">
              <w:t>000</w:t>
            </w:r>
          </w:p>
        </w:tc>
        <w:tc>
          <w:tcPr>
            <w:tcW w:w="4711" w:type="dxa"/>
          </w:tcPr>
          <w:p w14:paraId="4DE66424" w14:textId="454C6B8C" w:rsidR="00780C80" w:rsidRPr="00BE344D" w:rsidRDefault="00780C80" w:rsidP="00C26895">
            <w:pPr>
              <w:pStyle w:val="ListParagraph"/>
              <w:ind w:left="0"/>
              <w:jc w:val="both"/>
            </w:pPr>
            <w:r w:rsidRPr="00BE344D">
              <w:t xml:space="preserve">Verbal / </w:t>
            </w:r>
            <w:r w:rsidR="00C26895" w:rsidRPr="00BE344D">
              <w:t>Phone C</w:t>
            </w:r>
            <w:r w:rsidRPr="00BE344D">
              <w:t xml:space="preserve">anvass </w:t>
            </w:r>
          </w:p>
        </w:tc>
      </w:tr>
      <w:tr w:rsidR="00780C80" w14:paraId="01C605A4" w14:textId="77777777" w:rsidTr="00780C80">
        <w:tc>
          <w:tcPr>
            <w:tcW w:w="4711" w:type="dxa"/>
          </w:tcPr>
          <w:p w14:paraId="03EDF0D9" w14:textId="1FD94E7A" w:rsidR="00780C80" w:rsidRPr="00BE344D" w:rsidRDefault="00341196" w:rsidP="00BE344D">
            <w:pPr>
              <w:pStyle w:val="ListParagraph"/>
              <w:ind w:left="0"/>
              <w:jc w:val="both"/>
            </w:pPr>
            <w:r w:rsidRPr="00BE344D">
              <w:t>P</w:t>
            </w:r>
            <w:r w:rsidR="00BE344D" w:rsidRPr="00BE344D">
              <w:t>10</w:t>
            </w:r>
            <w:r w:rsidRPr="00BE344D">
              <w:t>,</w:t>
            </w:r>
            <w:r w:rsidR="00BE344D" w:rsidRPr="00BE344D">
              <w:t>000</w:t>
            </w:r>
            <w:r w:rsidRPr="00BE344D">
              <w:t xml:space="preserve"> and above</w:t>
            </w:r>
          </w:p>
        </w:tc>
        <w:tc>
          <w:tcPr>
            <w:tcW w:w="4711" w:type="dxa"/>
          </w:tcPr>
          <w:p w14:paraId="5A3D6E87" w14:textId="43A81458" w:rsidR="00780C80" w:rsidRPr="00BE344D" w:rsidRDefault="00780C80" w:rsidP="00780C80">
            <w:pPr>
              <w:pStyle w:val="ListParagraph"/>
              <w:ind w:left="0"/>
              <w:jc w:val="both"/>
            </w:pPr>
            <w:r w:rsidRPr="00BE344D">
              <w:t>Written Open Canvass</w:t>
            </w:r>
          </w:p>
        </w:tc>
      </w:tr>
    </w:tbl>
    <w:p w14:paraId="779AAEB6" w14:textId="77777777" w:rsidR="00780C80" w:rsidRPr="008536B7" w:rsidRDefault="00780C80" w:rsidP="00780C80">
      <w:pPr>
        <w:pStyle w:val="ListParagraph"/>
        <w:ind w:left="1260"/>
        <w:jc w:val="both"/>
      </w:pPr>
    </w:p>
    <w:p w14:paraId="36DDCE04" w14:textId="7724802C" w:rsidR="006762D5" w:rsidRPr="00C26895" w:rsidRDefault="00780C80" w:rsidP="00780C80">
      <w:pPr>
        <w:pStyle w:val="ListParagraph"/>
        <w:numPr>
          <w:ilvl w:val="0"/>
          <w:numId w:val="28"/>
        </w:numPr>
        <w:jc w:val="both"/>
        <w:rPr>
          <w:i/>
        </w:rPr>
      </w:pPr>
      <w:r w:rsidRPr="00C26895">
        <w:rPr>
          <w:i/>
        </w:rPr>
        <w:t xml:space="preserve">Verbal / </w:t>
      </w:r>
      <w:r w:rsidR="00C26895">
        <w:rPr>
          <w:i/>
        </w:rPr>
        <w:t xml:space="preserve">Phone </w:t>
      </w:r>
      <w:r w:rsidRPr="00C26895">
        <w:rPr>
          <w:i/>
        </w:rPr>
        <w:t>Canvass</w:t>
      </w:r>
    </w:p>
    <w:p w14:paraId="767D3BF4" w14:textId="3F87FBA1" w:rsidR="00780C80" w:rsidRDefault="00780C80" w:rsidP="00780C80">
      <w:pPr>
        <w:pStyle w:val="ListParagraph"/>
        <w:ind w:left="1620"/>
        <w:jc w:val="both"/>
      </w:pPr>
      <w:r>
        <w:t xml:space="preserve">Canvass of prices may be done by taking quotations from </w:t>
      </w:r>
      <w:r w:rsidR="0081324C">
        <w:t xml:space="preserve">service providers </w:t>
      </w:r>
      <w:r>
        <w:t>through the phone. However, written quotation shall still be secured. Moreover, the canvasser shall note down the phone numbers of the s</w:t>
      </w:r>
      <w:r w:rsidR="0081324C">
        <w:t>ervice providers</w:t>
      </w:r>
      <w:r>
        <w:t xml:space="preserve"> in the </w:t>
      </w:r>
      <w:r w:rsidR="001D6EDC">
        <w:t xml:space="preserve">Open </w:t>
      </w:r>
      <w:r>
        <w:t>Canvass for ready reference.</w:t>
      </w:r>
    </w:p>
    <w:p w14:paraId="18C317AB" w14:textId="77777777" w:rsidR="00735373" w:rsidRDefault="00735373" w:rsidP="00780C80">
      <w:pPr>
        <w:pStyle w:val="ListParagraph"/>
        <w:ind w:left="1620"/>
        <w:jc w:val="both"/>
      </w:pPr>
    </w:p>
    <w:p w14:paraId="68C5904D" w14:textId="77777777" w:rsidR="00ED1F9E" w:rsidRDefault="00ED1F9E">
      <w:pPr>
        <w:rPr>
          <w:i/>
        </w:rPr>
      </w:pPr>
      <w:r>
        <w:rPr>
          <w:i/>
        </w:rPr>
        <w:br w:type="page"/>
      </w:r>
    </w:p>
    <w:p w14:paraId="26B88A09" w14:textId="0A6F3EB6" w:rsidR="00780C80" w:rsidRPr="00C26895" w:rsidRDefault="00780C80" w:rsidP="00780C80">
      <w:pPr>
        <w:pStyle w:val="ListParagraph"/>
        <w:numPr>
          <w:ilvl w:val="0"/>
          <w:numId w:val="28"/>
        </w:numPr>
        <w:jc w:val="both"/>
        <w:rPr>
          <w:i/>
        </w:rPr>
      </w:pPr>
      <w:r w:rsidRPr="00C26895">
        <w:rPr>
          <w:i/>
        </w:rPr>
        <w:lastRenderedPageBreak/>
        <w:t>Written Open Canvass</w:t>
      </w:r>
    </w:p>
    <w:p w14:paraId="11691C2E" w14:textId="394E935B" w:rsidR="00780C80" w:rsidRDefault="00C26895" w:rsidP="00780C80">
      <w:pPr>
        <w:pStyle w:val="ListParagraph"/>
        <w:ind w:left="1620"/>
        <w:jc w:val="both"/>
      </w:pPr>
      <w:r>
        <w:t xml:space="preserve">Written quotations shall be solicited by the Purchasing Department from the </w:t>
      </w:r>
      <w:r w:rsidR="0081324C">
        <w:t>service providers</w:t>
      </w:r>
      <w:r w:rsidR="001D6EDC">
        <w:t xml:space="preserve"> through the Open Canvass.</w:t>
      </w:r>
    </w:p>
    <w:p w14:paraId="255226EB" w14:textId="2B2B1663" w:rsidR="00780C80" w:rsidRDefault="00780C80" w:rsidP="00780C80">
      <w:pPr>
        <w:pStyle w:val="ListParagraph"/>
        <w:ind w:left="1620"/>
        <w:jc w:val="both"/>
      </w:pPr>
    </w:p>
    <w:p w14:paraId="2F06AACF" w14:textId="5E5D6D16" w:rsidR="00C26895" w:rsidRDefault="00C26895" w:rsidP="00C26895">
      <w:pPr>
        <w:pStyle w:val="ListParagraph"/>
        <w:numPr>
          <w:ilvl w:val="2"/>
          <w:numId w:val="1"/>
        </w:numPr>
        <w:jc w:val="both"/>
      </w:pPr>
      <w:r>
        <w:t xml:space="preserve">Quotations shall be taken only from accredited </w:t>
      </w:r>
      <w:r w:rsidR="0081324C">
        <w:t>service providers</w:t>
      </w:r>
      <w:r>
        <w:t xml:space="preserve">. If the </w:t>
      </w:r>
      <w:r w:rsidR="007027D8">
        <w:t xml:space="preserve">requested services cannot be rendered by </w:t>
      </w:r>
      <w:r>
        <w:t xml:space="preserve">accredited </w:t>
      </w:r>
      <w:r w:rsidR="00B44F4B">
        <w:t>service providers</w:t>
      </w:r>
      <w:r>
        <w:t xml:space="preserve"> or if it’s too costly, quotations may then be secured from other sour</w:t>
      </w:r>
      <w:r w:rsidR="00E571DF">
        <w:t>ces but such shall be justified and coordinated with the User Department and HR Department.</w:t>
      </w:r>
    </w:p>
    <w:p w14:paraId="793E755D" w14:textId="086ACB37" w:rsidR="00C26895" w:rsidRPr="003A449D" w:rsidRDefault="00C26895" w:rsidP="00C26895">
      <w:pPr>
        <w:pStyle w:val="ListParagraph"/>
        <w:numPr>
          <w:ilvl w:val="2"/>
          <w:numId w:val="1"/>
        </w:numPr>
        <w:jc w:val="both"/>
      </w:pPr>
      <w:r w:rsidRPr="003A449D">
        <w:t xml:space="preserve">Canvass shall be made for each </w:t>
      </w:r>
      <w:r w:rsidR="003A449D" w:rsidRPr="003A449D">
        <w:t>services</w:t>
      </w:r>
      <w:r w:rsidRPr="003A449D">
        <w:t xml:space="preserve"> requested.</w:t>
      </w:r>
      <w:r w:rsidR="00E571DF">
        <w:t xml:space="preserve"> </w:t>
      </w:r>
      <w:r w:rsidR="00421F6E">
        <w:t>However, for services which meets the requirements for bidding and contracting, no Canvass Report is required.</w:t>
      </w:r>
    </w:p>
    <w:p w14:paraId="1083A9C0" w14:textId="3A3EB7F4" w:rsidR="00C26895" w:rsidRDefault="00C26895" w:rsidP="00756D35">
      <w:pPr>
        <w:pStyle w:val="ListParagraph"/>
        <w:numPr>
          <w:ilvl w:val="2"/>
          <w:numId w:val="1"/>
        </w:numPr>
        <w:jc w:val="both"/>
      </w:pPr>
      <w:r>
        <w:t xml:space="preserve">In cases when </w:t>
      </w:r>
      <w:r w:rsidR="007027D8">
        <w:t xml:space="preserve">requested services </w:t>
      </w:r>
      <w:r>
        <w:t xml:space="preserve">are awarded to a </w:t>
      </w:r>
      <w:r w:rsidR="007027D8">
        <w:t xml:space="preserve">service provider </w:t>
      </w:r>
      <w:r>
        <w:t>that does not offer the least possible cost, justification should be indicated in the canvass report.</w:t>
      </w:r>
      <w:r w:rsidR="00FA67A0">
        <w:t xml:space="preserve"> </w:t>
      </w:r>
    </w:p>
    <w:p w14:paraId="6E3C7AB5" w14:textId="77777777" w:rsidR="0035780E" w:rsidRPr="0035780E" w:rsidRDefault="0035780E" w:rsidP="0035780E">
      <w:pPr>
        <w:ind w:left="936"/>
        <w:jc w:val="both"/>
      </w:pPr>
    </w:p>
    <w:p w14:paraId="62B8D5E2" w14:textId="63527AC3" w:rsidR="00657637" w:rsidRPr="008536B7" w:rsidRDefault="00987EB3" w:rsidP="00330817">
      <w:pPr>
        <w:numPr>
          <w:ilvl w:val="1"/>
          <w:numId w:val="1"/>
        </w:numPr>
        <w:jc w:val="both"/>
        <w:rPr>
          <w:b/>
        </w:rPr>
      </w:pPr>
      <w:r>
        <w:rPr>
          <w:b/>
        </w:rPr>
        <w:t>Specifications</w:t>
      </w:r>
    </w:p>
    <w:p w14:paraId="67F23064" w14:textId="77777777" w:rsidR="00657637" w:rsidRPr="008536B7" w:rsidRDefault="00657637" w:rsidP="00657637">
      <w:pPr>
        <w:ind w:left="936"/>
        <w:jc w:val="both"/>
      </w:pPr>
    </w:p>
    <w:p w14:paraId="4E1383CB" w14:textId="28D665FC" w:rsidR="00311274" w:rsidRPr="003A449D" w:rsidRDefault="00C26895" w:rsidP="00C26895">
      <w:pPr>
        <w:numPr>
          <w:ilvl w:val="2"/>
          <w:numId w:val="1"/>
        </w:numPr>
        <w:jc w:val="both"/>
      </w:pPr>
      <w:r w:rsidRPr="003A449D">
        <w:t xml:space="preserve">Specification requirements should be clearly indicated by the requesting department/personnel. For highly technical </w:t>
      </w:r>
      <w:r w:rsidR="003A449D" w:rsidRPr="003A449D">
        <w:t>requirements</w:t>
      </w:r>
      <w:r w:rsidRPr="003A449D">
        <w:t xml:space="preserve">, the requesting department/personnel shall be consulted as to what to be </w:t>
      </w:r>
      <w:r w:rsidR="003A449D" w:rsidRPr="003A449D">
        <w:t>acquired</w:t>
      </w:r>
      <w:r w:rsidRPr="003A449D">
        <w:t>.</w:t>
      </w:r>
      <w:r w:rsidR="00265629" w:rsidRPr="003A449D">
        <w:t xml:space="preserve"> </w:t>
      </w:r>
      <w:r w:rsidRPr="003A449D">
        <w:t xml:space="preserve">However, the Purchasing Department shall be responsible for the actual </w:t>
      </w:r>
      <w:r w:rsidR="003A449D" w:rsidRPr="003A449D">
        <w:t>procurement of service</w:t>
      </w:r>
      <w:r w:rsidRPr="003A449D">
        <w:t xml:space="preserve"> based on an approved </w:t>
      </w:r>
      <w:r w:rsidR="003A449D" w:rsidRPr="003A449D">
        <w:t xml:space="preserve">Job </w:t>
      </w:r>
      <w:r w:rsidRPr="003A449D">
        <w:t>Order.</w:t>
      </w:r>
    </w:p>
    <w:p w14:paraId="12AF9775" w14:textId="08260CB3" w:rsidR="00867343" w:rsidRPr="009E4F2D" w:rsidRDefault="00C26895" w:rsidP="00C26895">
      <w:pPr>
        <w:pStyle w:val="ListParagraph"/>
        <w:numPr>
          <w:ilvl w:val="2"/>
          <w:numId w:val="1"/>
        </w:numPr>
        <w:jc w:val="both"/>
      </w:pPr>
      <w:r w:rsidRPr="009E4F2D">
        <w:t xml:space="preserve">The Purchasing Staff shall stick to the </w:t>
      </w:r>
      <w:r w:rsidR="009E4F2D">
        <w:t xml:space="preserve">user department’s </w:t>
      </w:r>
      <w:r w:rsidRPr="009E4F2D">
        <w:t xml:space="preserve">specifications. If the </w:t>
      </w:r>
      <w:r w:rsidR="00B35804">
        <w:t>services</w:t>
      </w:r>
      <w:r w:rsidRPr="009E4F2D">
        <w:t xml:space="preserve"> requested are not </w:t>
      </w:r>
      <w:r w:rsidR="00B35804">
        <w:t xml:space="preserve">readily </w:t>
      </w:r>
      <w:r w:rsidRPr="009E4F2D">
        <w:t xml:space="preserve">available </w:t>
      </w:r>
      <w:r w:rsidR="00B35804">
        <w:t xml:space="preserve">to be handled by service providers </w:t>
      </w:r>
      <w:r w:rsidRPr="009E4F2D">
        <w:t xml:space="preserve">or such </w:t>
      </w:r>
      <w:r w:rsidR="00B35804">
        <w:t xml:space="preserve">quotation of the service </w:t>
      </w:r>
      <w:r w:rsidRPr="009E4F2D">
        <w:t xml:space="preserve">is excessively expensive, the </w:t>
      </w:r>
      <w:r w:rsidR="00B35804">
        <w:t>user department</w:t>
      </w:r>
      <w:r w:rsidRPr="009E4F2D">
        <w:t xml:space="preserve"> shall be informed outright. However, if the </w:t>
      </w:r>
      <w:r w:rsidR="00B35804">
        <w:t xml:space="preserve">requests </w:t>
      </w:r>
      <w:r w:rsidRPr="009E4F2D">
        <w:t xml:space="preserve">are very important for the Department to operate and not to incur delay in operations, such matter shall be brought to the attention of the </w:t>
      </w:r>
      <w:r w:rsidR="005E6A54">
        <w:t xml:space="preserve">Vice Presidents </w:t>
      </w:r>
      <w:r w:rsidRPr="009E4F2D">
        <w:t>who shall make the final decision.</w:t>
      </w:r>
    </w:p>
    <w:p w14:paraId="6D4C21FE" w14:textId="77777777" w:rsidR="00C26895" w:rsidRPr="008536B7" w:rsidRDefault="00C26895" w:rsidP="003E5489">
      <w:pPr>
        <w:jc w:val="both"/>
      </w:pPr>
    </w:p>
    <w:p w14:paraId="1950BBAD" w14:textId="69242759" w:rsidR="00093F2F" w:rsidRPr="008C4DC4" w:rsidRDefault="00203E59" w:rsidP="008C4DC4">
      <w:pPr>
        <w:pStyle w:val="ListParagraph"/>
        <w:numPr>
          <w:ilvl w:val="1"/>
          <w:numId w:val="1"/>
        </w:numPr>
        <w:rPr>
          <w:b/>
        </w:rPr>
      </w:pPr>
      <w:r>
        <w:rPr>
          <w:b/>
        </w:rPr>
        <w:t>Job</w:t>
      </w:r>
      <w:r w:rsidR="00987EB3" w:rsidRPr="008C4DC4">
        <w:rPr>
          <w:b/>
        </w:rPr>
        <w:t xml:space="preserve"> Order (</w:t>
      </w:r>
      <w:r w:rsidR="000D75C7">
        <w:rPr>
          <w:b/>
        </w:rPr>
        <w:t>J</w:t>
      </w:r>
      <w:r w:rsidR="00987EB3" w:rsidRPr="008C4DC4">
        <w:rPr>
          <w:b/>
        </w:rPr>
        <w:t>O)</w:t>
      </w:r>
    </w:p>
    <w:p w14:paraId="49150FA8" w14:textId="4C110DFE" w:rsidR="00987EB3" w:rsidRDefault="00987EB3" w:rsidP="00987EB3"/>
    <w:p w14:paraId="4552B1CC" w14:textId="05B48799" w:rsidR="00987EB3" w:rsidRDefault="009D0C76" w:rsidP="009D0C76">
      <w:pPr>
        <w:pStyle w:val="ListParagraph"/>
        <w:numPr>
          <w:ilvl w:val="2"/>
          <w:numId w:val="1"/>
        </w:numPr>
        <w:jc w:val="both"/>
      </w:pPr>
      <w:r>
        <w:t xml:space="preserve">When processing </w:t>
      </w:r>
      <w:r w:rsidR="009A4C8E">
        <w:t>J</w:t>
      </w:r>
      <w:r>
        <w:t xml:space="preserve">O, Purchasing Staff must indicate whether the </w:t>
      </w:r>
      <w:r w:rsidR="00AE4374">
        <w:t>service provider</w:t>
      </w:r>
      <w:r>
        <w:t xml:space="preserve"> is vatable, non-vatable, vat-exempt or zero-rated. By doing so, the Accounting and Finance Departments can determine the kind of payments needed for the processing of </w:t>
      </w:r>
      <w:r w:rsidR="00AE4374">
        <w:t>disbursements</w:t>
      </w:r>
      <w:r>
        <w:t>.</w:t>
      </w:r>
    </w:p>
    <w:p w14:paraId="62BBACF9" w14:textId="64A77520" w:rsidR="00A6291C" w:rsidRDefault="00A6291C" w:rsidP="00A6291C">
      <w:pPr>
        <w:pStyle w:val="ListParagraph"/>
        <w:numPr>
          <w:ilvl w:val="2"/>
          <w:numId w:val="1"/>
        </w:numPr>
        <w:jc w:val="both"/>
      </w:pPr>
      <w:r>
        <w:t>When processing JO, Purchasing Staff must indicate the appropriate expanded withholding tax applicable to the contractor. By doing so, the Accounting and Finance Departments can determine the kind of payments needed for the processing of disbursements.</w:t>
      </w:r>
    </w:p>
    <w:p w14:paraId="3BC04014" w14:textId="6214D309" w:rsidR="009D0C76" w:rsidRDefault="00E01622" w:rsidP="009D0C76">
      <w:pPr>
        <w:pStyle w:val="ListParagraph"/>
        <w:numPr>
          <w:ilvl w:val="2"/>
          <w:numId w:val="1"/>
        </w:numPr>
        <w:jc w:val="both"/>
      </w:pPr>
      <w:r>
        <w:t xml:space="preserve">One </w:t>
      </w:r>
      <w:r w:rsidR="009A4C8E">
        <w:t>J</w:t>
      </w:r>
      <w:r>
        <w:t xml:space="preserve">O shall be prepared for every </w:t>
      </w:r>
      <w:r w:rsidR="00E571DF">
        <w:t>contractor or service agreement</w:t>
      </w:r>
      <w:r>
        <w:t>.</w:t>
      </w:r>
    </w:p>
    <w:p w14:paraId="0C8963B3" w14:textId="4EA57B9E" w:rsidR="00E01622" w:rsidRDefault="009A4C8E" w:rsidP="009D0C76">
      <w:pPr>
        <w:pStyle w:val="ListParagraph"/>
        <w:numPr>
          <w:ilvl w:val="2"/>
          <w:numId w:val="1"/>
        </w:numPr>
        <w:jc w:val="both"/>
      </w:pPr>
      <w:r>
        <w:t>J</w:t>
      </w:r>
      <w:r w:rsidR="00E01622">
        <w:t>Os shall be based on duly approved MSPRF</w:t>
      </w:r>
      <w:r w:rsidR="00E571DF">
        <w:t xml:space="preserve">, </w:t>
      </w:r>
      <w:r w:rsidR="00756D35">
        <w:t>C</w:t>
      </w:r>
      <w:r w:rsidR="00E01622">
        <w:t xml:space="preserve">anvass </w:t>
      </w:r>
      <w:r w:rsidR="00756D35">
        <w:t>R</w:t>
      </w:r>
      <w:r w:rsidR="00E01622">
        <w:t>eport</w:t>
      </w:r>
      <w:r w:rsidR="00E377CD">
        <w:t>/Bidding Documents</w:t>
      </w:r>
      <w:r w:rsidR="00E571DF">
        <w:t xml:space="preserve"> and Service Agreement</w:t>
      </w:r>
      <w:r w:rsidR="00E01622">
        <w:t>.</w:t>
      </w:r>
    </w:p>
    <w:p w14:paraId="062D7827" w14:textId="245B9890" w:rsidR="00E01622" w:rsidRDefault="009A4C8E" w:rsidP="003F5B6E">
      <w:pPr>
        <w:pStyle w:val="ListParagraph"/>
        <w:numPr>
          <w:ilvl w:val="2"/>
          <w:numId w:val="1"/>
        </w:numPr>
        <w:jc w:val="both"/>
      </w:pPr>
      <w:r>
        <w:t>J</w:t>
      </w:r>
      <w:r w:rsidR="00E01622">
        <w:t>O must be pre-numbered and issued/printed sequentially.</w:t>
      </w:r>
    </w:p>
    <w:p w14:paraId="16FC8C56" w14:textId="1BE5E72C" w:rsidR="00E01622" w:rsidRPr="008536B7" w:rsidRDefault="00E01622" w:rsidP="003F5B6E">
      <w:pPr>
        <w:pStyle w:val="ListParagraph"/>
        <w:numPr>
          <w:ilvl w:val="2"/>
          <w:numId w:val="1"/>
        </w:numPr>
        <w:jc w:val="both"/>
      </w:pPr>
      <w:r w:rsidRPr="008C4DC4">
        <w:t xml:space="preserve">Cancelled </w:t>
      </w:r>
      <w:r w:rsidR="009A4C8E">
        <w:t>J</w:t>
      </w:r>
      <w:r w:rsidRPr="008C4DC4">
        <w:t>O forms shall be properly marked “CANCELLED” and all copies shall be attached thereto.</w:t>
      </w:r>
      <w:r>
        <w:t xml:space="preserve"> </w:t>
      </w:r>
      <w:r w:rsidR="004C178C">
        <w:t xml:space="preserve">These shall be filed together with the Purchasing Department’s filing of </w:t>
      </w:r>
      <w:r w:rsidR="009A4C8E">
        <w:t>J</w:t>
      </w:r>
      <w:r w:rsidR="004C178C">
        <w:t>O.</w:t>
      </w:r>
    </w:p>
    <w:p w14:paraId="4B273B0E" w14:textId="4FAC6A28" w:rsidR="00341B2C" w:rsidRDefault="00B44F4B" w:rsidP="003F5B6E">
      <w:pPr>
        <w:pStyle w:val="ListParagraph"/>
        <w:numPr>
          <w:ilvl w:val="2"/>
          <w:numId w:val="1"/>
        </w:numPr>
        <w:jc w:val="both"/>
      </w:pPr>
      <w:r>
        <w:lastRenderedPageBreak/>
        <w:t>Service providers</w:t>
      </w:r>
      <w:r w:rsidR="003D1B53">
        <w:t xml:space="preserve"> shall be notified periodically regarding officers who are authorized to issue </w:t>
      </w:r>
      <w:r w:rsidR="009A4C8E">
        <w:t>J</w:t>
      </w:r>
      <w:r w:rsidR="003D1B53">
        <w:t>O of specific commodity groups.</w:t>
      </w:r>
    </w:p>
    <w:p w14:paraId="247161CA" w14:textId="76447C6D" w:rsidR="00421F6E" w:rsidRDefault="00421F6E" w:rsidP="003F5B6E">
      <w:pPr>
        <w:pStyle w:val="ListParagraph"/>
        <w:numPr>
          <w:ilvl w:val="2"/>
          <w:numId w:val="1"/>
        </w:numPr>
        <w:jc w:val="both"/>
      </w:pPr>
      <w:r>
        <w:t>A JO shall still be prepared for procurement of services which undergo the bidding process.</w:t>
      </w:r>
    </w:p>
    <w:p w14:paraId="0DC0D8A1" w14:textId="47D63043" w:rsidR="00BE344D" w:rsidRDefault="00BE344D" w:rsidP="00BE344D">
      <w:pPr>
        <w:pStyle w:val="ListParagraph"/>
        <w:ind w:left="936"/>
        <w:rPr>
          <w:b/>
        </w:rPr>
      </w:pPr>
    </w:p>
    <w:p w14:paraId="7F7F4AF5" w14:textId="0CD8AF08" w:rsidR="00335952" w:rsidRDefault="009C21F3" w:rsidP="00335952">
      <w:pPr>
        <w:pStyle w:val="ListParagraph"/>
        <w:numPr>
          <w:ilvl w:val="1"/>
          <w:numId w:val="1"/>
        </w:numPr>
        <w:rPr>
          <w:b/>
        </w:rPr>
      </w:pPr>
      <w:r>
        <w:rPr>
          <w:b/>
        </w:rPr>
        <w:t>Bidding</w:t>
      </w:r>
      <w:r w:rsidR="00BC2EF1">
        <w:rPr>
          <w:b/>
        </w:rPr>
        <w:t>,</w:t>
      </w:r>
      <w:r>
        <w:rPr>
          <w:b/>
        </w:rPr>
        <w:t xml:space="preserve"> Accreditation</w:t>
      </w:r>
      <w:r w:rsidR="00BC2EF1">
        <w:rPr>
          <w:b/>
        </w:rPr>
        <w:t xml:space="preserve"> and Service Agreements</w:t>
      </w:r>
    </w:p>
    <w:p w14:paraId="0A033B0E" w14:textId="77777777" w:rsidR="00335952" w:rsidRDefault="00335952" w:rsidP="00335952">
      <w:pPr>
        <w:pStyle w:val="ListParagraph"/>
        <w:ind w:left="936"/>
        <w:rPr>
          <w:b/>
        </w:rPr>
      </w:pPr>
    </w:p>
    <w:p w14:paraId="3EE2A02A" w14:textId="0E21F677" w:rsidR="0023155A" w:rsidRDefault="0023155A" w:rsidP="00304F4A">
      <w:pPr>
        <w:pStyle w:val="ListParagraph"/>
        <w:numPr>
          <w:ilvl w:val="2"/>
          <w:numId w:val="1"/>
        </w:numPr>
        <w:jc w:val="both"/>
      </w:pPr>
      <w:r>
        <w:t xml:space="preserve">The Invitation </w:t>
      </w:r>
      <w:r w:rsidR="005915AD">
        <w:t xml:space="preserve">to Bid </w:t>
      </w:r>
      <w:r>
        <w:t>shall describe clearly and precisely the nature of the services for which the bids are to be invited, the technical standards/requirements which must be met, the place and period of service, the warranty and maintenance requirements, the method and criteria to be employed in the evaluation and comparison of bids, and other pertinent terms.</w:t>
      </w:r>
    </w:p>
    <w:p w14:paraId="1E6DD57A" w14:textId="447F0529" w:rsidR="00304F4A" w:rsidRDefault="0023155A" w:rsidP="00304F4A">
      <w:pPr>
        <w:pStyle w:val="ListParagraph"/>
        <w:numPr>
          <w:ilvl w:val="2"/>
          <w:numId w:val="1"/>
        </w:numPr>
        <w:jc w:val="both"/>
      </w:pPr>
      <w:r>
        <w:t xml:space="preserve">Prospective contractors must submit their Bidding Forms on or before the specified deadline for the submission of the bids. The Bidding Forms shall be sealed and contain the necessary documents for bidding. </w:t>
      </w:r>
      <w:r w:rsidR="00304F4A">
        <w:t xml:space="preserve">Bids which were submitted at least 30 minutes from the scheduled time of </w:t>
      </w:r>
      <w:r>
        <w:t>submission</w:t>
      </w:r>
      <w:r w:rsidR="00304F4A">
        <w:t xml:space="preserve"> shall be considered disqualified.</w:t>
      </w:r>
    </w:p>
    <w:p w14:paraId="2561A60B" w14:textId="182167EE" w:rsidR="00304F4A" w:rsidRDefault="00304F4A" w:rsidP="00304F4A">
      <w:pPr>
        <w:pStyle w:val="ListParagraph"/>
        <w:numPr>
          <w:ilvl w:val="2"/>
          <w:numId w:val="1"/>
        </w:numPr>
        <w:jc w:val="both"/>
      </w:pPr>
      <w:r>
        <w:t>Services shall undergo the bidding process when it agrees with</w:t>
      </w:r>
      <w:r w:rsidR="00463D2E">
        <w:t xml:space="preserve"> at least one of</w:t>
      </w:r>
      <w:r>
        <w:t xml:space="preserve"> the following requirements:</w:t>
      </w:r>
    </w:p>
    <w:p w14:paraId="414BBD4C" w14:textId="30287E77" w:rsidR="00304F4A" w:rsidRDefault="0073629D" w:rsidP="00304F4A">
      <w:pPr>
        <w:pStyle w:val="ListParagraph"/>
        <w:numPr>
          <w:ilvl w:val="0"/>
          <w:numId w:val="33"/>
        </w:numPr>
        <w:jc w:val="both"/>
      </w:pPr>
      <w:r>
        <w:t xml:space="preserve">Procurement of services </w:t>
      </w:r>
      <w:r w:rsidR="00463D2E">
        <w:t>with estimated amount of at least P100,000;</w:t>
      </w:r>
    </w:p>
    <w:p w14:paraId="55194131" w14:textId="01A58317" w:rsidR="00463D2E" w:rsidRDefault="00463D2E" w:rsidP="00304F4A">
      <w:pPr>
        <w:pStyle w:val="ListParagraph"/>
        <w:numPr>
          <w:ilvl w:val="0"/>
          <w:numId w:val="33"/>
        </w:numPr>
        <w:jc w:val="both"/>
      </w:pPr>
      <w:r>
        <w:t>Service engagements with d</w:t>
      </w:r>
      <w:r w:rsidR="00ED1F9E">
        <w:t>uration of at least one year.</w:t>
      </w:r>
    </w:p>
    <w:p w14:paraId="45A2C1DA" w14:textId="6B3DAE76" w:rsidR="00ED1F9E" w:rsidRDefault="00ED1F9E" w:rsidP="00ED1F9E">
      <w:pPr>
        <w:pStyle w:val="ListParagraph"/>
        <w:ind w:left="1656"/>
        <w:jc w:val="both"/>
      </w:pPr>
    </w:p>
    <w:p w14:paraId="385AE43F" w14:textId="5114EB89" w:rsidR="00ED1F9E" w:rsidRDefault="00ED1F9E" w:rsidP="00ED1F9E">
      <w:pPr>
        <w:pStyle w:val="ListParagraph"/>
        <w:ind w:left="1260"/>
        <w:jc w:val="both"/>
      </w:pPr>
      <w:r>
        <w:t xml:space="preserve">However, </w:t>
      </w:r>
      <w:r w:rsidRPr="00ED1F9E">
        <w:t>under certain circumstances, the Purchasing Manager may opt to enter into contract with service providers which did not the above criteria.</w:t>
      </w:r>
      <w:r>
        <w:t xml:space="preserve"> However, justification must be made.</w:t>
      </w:r>
    </w:p>
    <w:p w14:paraId="02B0EFBF" w14:textId="10E9ADA8" w:rsidR="00463D2E" w:rsidRDefault="00463D2E" w:rsidP="00463D2E">
      <w:pPr>
        <w:jc w:val="both"/>
      </w:pPr>
    </w:p>
    <w:p w14:paraId="6FB7BAB4" w14:textId="79E0FB2A" w:rsidR="0073629D" w:rsidRDefault="0073629D" w:rsidP="0073629D">
      <w:pPr>
        <w:pStyle w:val="ListParagraph"/>
        <w:numPr>
          <w:ilvl w:val="2"/>
          <w:numId w:val="1"/>
        </w:numPr>
        <w:jc w:val="both"/>
      </w:pPr>
      <w:r>
        <w:t>Services which meets the minimum requirements for bidding may not undergo the bidding process on the following instances:</w:t>
      </w:r>
    </w:p>
    <w:p w14:paraId="471078F6" w14:textId="77777777" w:rsidR="009C193A" w:rsidRDefault="009C193A" w:rsidP="009C193A">
      <w:pPr>
        <w:pStyle w:val="ListParagraph"/>
        <w:ind w:left="1260"/>
        <w:jc w:val="both"/>
      </w:pPr>
    </w:p>
    <w:p w14:paraId="145D67ED" w14:textId="48A00465" w:rsidR="0073629D" w:rsidRDefault="0073629D" w:rsidP="00AD179F">
      <w:pPr>
        <w:pStyle w:val="ListParagraph"/>
        <w:numPr>
          <w:ilvl w:val="0"/>
          <w:numId w:val="38"/>
        </w:numPr>
        <w:jc w:val="both"/>
      </w:pPr>
      <w:r>
        <w:t>When the level of priority of the request is high and urgent, or when the procurement of the service is deemed necessary to prevent stoppage of operations.</w:t>
      </w:r>
      <w:r w:rsidR="00AD179F">
        <w:t xml:space="preserve"> In this instance, the President or the Senior Vice President may, at his, discretion choose immediately from the existing list of accredited suppliers considering the best prices and quality. However, canvassing from at least three suppliers must still be performed and approved by the President.</w:t>
      </w:r>
    </w:p>
    <w:p w14:paraId="0136F2E3" w14:textId="22FF74C6" w:rsidR="00AD179F" w:rsidRDefault="00AD179F" w:rsidP="00AD179F">
      <w:pPr>
        <w:pStyle w:val="ListParagraph"/>
        <w:ind w:left="1656"/>
        <w:jc w:val="both"/>
      </w:pPr>
    </w:p>
    <w:p w14:paraId="3D2F8F18" w14:textId="66A8E874" w:rsidR="00AD179F" w:rsidRDefault="00AD179F" w:rsidP="00AD179F">
      <w:pPr>
        <w:pStyle w:val="ListParagraph"/>
        <w:numPr>
          <w:ilvl w:val="0"/>
          <w:numId w:val="38"/>
        </w:numPr>
        <w:jc w:val="both"/>
      </w:pPr>
      <w:r>
        <w:t>An accredited contractor with good historical records with the Company may be immediately appointed by the SVP or the President, as recommended by the HR and Purchasing Departments. However, the exemption to the policy must be duly supported with a written and signed document from the HR Department, Purchasing Department and the SVP / President.</w:t>
      </w:r>
    </w:p>
    <w:p w14:paraId="423D657D" w14:textId="77777777" w:rsidR="00ED1F9E" w:rsidRDefault="00ED1F9E" w:rsidP="00ED1F9E">
      <w:pPr>
        <w:pStyle w:val="ListParagraph"/>
        <w:ind w:left="1260"/>
        <w:jc w:val="both"/>
      </w:pPr>
    </w:p>
    <w:p w14:paraId="600BBA9A" w14:textId="5DF95BA3" w:rsidR="00AD179F" w:rsidRDefault="000600C2" w:rsidP="0023155A">
      <w:pPr>
        <w:pStyle w:val="ListParagraph"/>
        <w:numPr>
          <w:ilvl w:val="2"/>
          <w:numId w:val="1"/>
        </w:numPr>
        <w:jc w:val="both"/>
      </w:pPr>
      <w:r>
        <w:lastRenderedPageBreak/>
        <w:t xml:space="preserve">The venue, time and date of the Pre-Bid Meeting shall be indicated in the Invitation </w:t>
      </w:r>
      <w:r w:rsidR="005915AD">
        <w:t xml:space="preserve">to Bid </w:t>
      </w:r>
      <w:r>
        <w:t>which must be set at least three (3) working days before the set deadline for submission of the Bidding Forms and other necessary documents.</w:t>
      </w:r>
    </w:p>
    <w:p w14:paraId="6208474E" w14:textId="4DA15E14" w:rsidR="000600C2" w:rsidRDefault="000600C2" w:rsidP="0023155A">
      <w:pPr>
        <w:pStyle w:val="ListParagraph"/>
        <w:numPr>
          <w:ilvl w:val="2"/>
          <w:numId w:val="1"/>
        </w:numPr>
        <w:jc w:val="both"/>
      </w:pPr>
      <w:r>
        <w:t>The prospect bidders shall bear the costs associated with the preparation and submission of their bid.</w:t>
      </w:r>
    </w:p>
    <w:p w14:paraId="42A3094C" w14:textId="07DEA641" w:rsidR="000600C2" w:rsidRDefault="000600C2" w:rsidP="0023155A">
      <w:pPr>
        <w:pStyle w:val="ListParagraph"/>
        <w:numPr>
          <w:ilvl w:val="2"/>
          <w:numId w:val="1"/>
        </w:numPr>
        <w:jc w:val="both"/>
      </w:pPr>
      <w:r>
        <w:t>The Bidding Form and other pertinent documents submitted shall be written in English. However, if documents are written in another language, these must be accompanied by a duly translated document in English in which the latter shall govern.</w:t>
      </w:r>
    </w:p>
    <w:p w14:paraId="039CC397" w14:textId="3F423FB6" w:rsidR="000600C2" w:rsidRDefault="000600C2" w:rsidP="0023155A">
      <w:pPr>
        <w:pStyle w:val="ListParagraph"/>
        <w:numPr>
          <w:ilvl w:val="2"/>
          <w:numId w:val="1"/>
        </w:numPr>
        <w:jc w:val="both"/>
      </w:pPr>
      <w:r>
        <w:t>Bidding Forms and other pertinent documents used in the bidding process shall be quoted in Philippine Peso. However, for bids which are dominated in foreign currency, these shall be converted into the Philippine Peso using the exchange rate prevailing on the day of the bid opening.</w:t>
      </w:r>
    </w:p>
    <w:p w14:paraId="5D66C234" w14:textId="67666283" w:rsidR="00304F4A" w:rsidRDefault="00304F4A" w:rsidP="00304F4A">
      <w:pPr>
        <w:pStyle w:val="ListParagraph"/>
        <w:numPr>
          <w:ilvl w:val="2"/>
          <w:numId w:val="1"/>
        </w:numPr>
        <w:jc w:val="both"/>
      </w:pPr>
      <w:r>
        <w:t>The following factors shall be considered in the accreditation of contractors:</w:t>
      </w:r>
    </w:p>
    <w:p w14:paraId="4A351E21" w14:textId="77777777" w:rsidR="00304F4A" w:rsidRDefault="00304F4A" w:rsidP="00304F4A">
      <w:pPr>
        <w:pStyle w:val="ListParagraph"/>
        <w:ind w:left="1260"/>
        <w:jc w:val="both"/>
      </w:pPr>
    </w:p>
    <w:p w14:paraId="72D1BEA3" w14:textId="77777777" w:rsidR="00304F4A" w:rsidRDefault="00304F4A" w:rsidP="00304F4A">
      <w:pPr>
        <w:pStyle w:val="ListParagraph"/>
        <w:numPr>
          <w:ilvl w:val="0"/>
          <w:numId w:val="33"/>
        </w:numPr>
        <w:jc w:val="both"/>
      </w:pPr>
      <w:r w:rsidRPr="000D1866">
        <w:rPr>
          <w:i/>
        </w:rPr>
        <w:t>Resource Quality</w:t>
      </w:r>
      <w:r>
        <w:t xml:space="preserve"> – The skill set of resources that will affect the delivery of the services. Evaluation must be conducted on how qualified and capable the workforce is and whether the professionals have previous experience of working similar projects. If necessary, going through the service provider’s portfolio may be done.</w:t>
      </w:r>
    </w:p>
    <w:p w14:paraId="738B6D92" w14:textId="77777777" w:rsidR="00304F4A" w:rsidRDefault="00304F4A" w:rsidP="00304F4A">
      <w:pPr>
        <w:pStyle w:val="ListParagraph"/>
        <w:ind w:left="1656"/>
        <w:jc w:val="both"/>
      </w:pPr>
      <w:r>
        <w:t xml:space="preserve"> </w:t>
      </w:r>
    </w:p>
    <w:p w14:paraId="46F76BB5" w14:textId="77777777" w:rsidR="00304F4A" w:rsidRDefault="00304F4A" w:rsidP="00304F4A">
      <w:pPr>
        <w:pStyle w:val="ListParagraph"/>
        <w:numPr>
          <w:ilvl w:val="0"/>
          <w:numId w:val="33"/>
        </w:numPr>
        <w:jc w:val="both"/>
      </w:pPr>
      <w:r w:rsidRPr="000D1866">
        <w:rPr>
          <w:i/>
        </w:rPr>
        <w:t>Infrastructure</w:t>
      </w:r>
      <w:r>
        <w:t xml:space="preserve"> – It must be taken into consideration that the acquired service providers has got the required infrastructural safeguards and back-ups that can prevent the business disruptions during severe downtime. </w:t>
      </w:r>
    </w:p>
    <w:p w14:paraId="1CEBC75D" w14:textId="77777777" w:rsidR="00304F4A" w:rsidRDefault="00304F4A" w:rsidP="00304F4A">
      <w:pPr>
        <w:pStyle w:val="ListParagraph"/>
        <w:ind w:left="1620"/>
        <w:jc w:val="both"/>
      </w:pPr>
    </w:p>
    <w:p w14:paraId="1C4BEEA3" w14:textId="77777777" w:rsidR="00304F4A" w:rsidRDefault="00304F4A" w:rsidP="00304F4A">
      <w:pPr>
        <w:pStyle w:val="ListParagraph"/>
        <w:numPr>
          <w:ilvl w:val="0"/>
          <w:numId w:val="33"/>
        </w:numPr>
        <w:jc w:val="both"/>
      </w:pPr>
      <w:r w:rsidRPr="000D1866">
        <w:rPr>
          <w:i/>
        </w:rPr>
        <w:t>Communication</w:t>
      </w:r>
      <w:r>
        <w:t xml:space="preserve"> – The service provider must be able to communicate well with the Company’s personnel. </w:t>
      </w:r>
    </w:p>
    <w:p w14:paraId="280EB15E" w14:textId="77777777" w:rsidR="00304F4A" w:rsidRDefault="00304F4A" w:rsidP="00304F4A">
      <w:pPr>
        <w:pStyle w:val="ListParagraph"/>
      </w:pPr>
    </w:p>
    <w:p w14:paraId="56B727EE" w14:textId="77777777" w:rsidR="00304F4A" w:rsidRDefault="00304F4A" w:rsidP="00304F4A">
      <w:pPr>
        <w:pStyle w:val="ListParagraph"/>
        <w:numPr>
          <w:ilvl w:val="0"/>
          <w:numId w:val="33"/>
        </w:numPr>
        <w:jc w:val="both"/>
      </w:pPr>
      <w:r w:rsidRPr="000D1866">
        <w:rPr>
          <w:i/>
        </w:rPr>
        <w:t xml:space="preserve">Outsourcing </w:t>
      </w:r>
      <w:r>
        <w:rPr>
          <w:i/>
        </w:rPr>
        <w:t>C</w:t>
      </w:r>
      <w:r w:rsidRPr="000D1866">
        <w:rPr>
          <w:i/>
        </w:rPr>
        <w:t>ost</w:t>
      </w:r>
      <w:r>
        <w:t xml:space="preserve"> – Checking on the market prices before entering into a contract or engagement with the service provider. This will also help in determining whether the price quoted by the chosen service providers is justified.</w:t>
      </w:r>
    </w:p>
    <w:p w14:paraId="4B83CBEC" w14:textId="77777777" w:rsidR="00304F4A" w:rsidRDefault="00304F4A" w:rsidP="00304F4A">
      <w:pPr>
        <w:jc w:val="both"/>
      </w:pPr>
    </w:p>
    <w:p w14:paraId="1A32FD3F" w14:textId="77777777" w:rsidR="00304F4A" w:rsidRPr="00140454" w:rsidRDefault="00304F4A" w:rsidP="00304F4A">
      <w:pPr>
        <w:pStyle w:val="ListParagraph"/>
        <w:numPr>
          <w:ilvl w:val="0"/>
          <w:numId w:val="33"/>
        </w:numPr>
        <w:jc w:val="both"/>
      </w:pPr>
      <w:r w:rsidRPr="00BE344D">
        <w:rPr>
          <w:i/>
        </w:rPr>
        <w:t>Compliance</w:t>
      </w:r>
      <w:r>
        <w:t xml:space="preserve"> – Compliance by the service providers must be taken into consideration. Checking on historical records on the any issues with regulatory </w:t>
      </w:r>
      <w:r w:rsidRPr="00140454">
        <w:t>bodies may be conducted.</w:t>
      </w:r>
    </w:p>
    <w:p w14:paraId="312A0B91" w14:textId="77777777" w:rsidR="00304F4A" w:rsidRPr="00140454" w:rsidRDefault="00304F4A" w:rsidP="00304F4A">
      <w:pPr>
        <w:jc w:val="both"/>
      </w:pPr>
    </w:p>
    <w:p w14:paraId="6BE9930F" w14:textId="156CEC53" w:rsidR="00140454" w:rsidRPr="00140454" w:rsidRDefault="00140454" w:rsidP="00335952">
      <w:pPr>
        <w:pStyle w:val="ListParagraph"/>
        <w:numPr>
          <w:ilvl w:val="2"/>
          <w:numId w:val="1"/>
        </w:numPr>
        <w:jc w:val="both"/>
      </w:pPr>
      <w:r w:rsidRPr="00140454">
        <w:t>Determination of the Lowest Calculated Responsive Bid shall be determined using the following factors:</w:t>
      </w:r>
    </w:p>
    <w:p w14:paraId="0EB2E926" w14:textId="0F33B3F2" w:rsidR="00140454" w:rsidRPr="00140454" w:rsidRDefault="00140454" w:rsidP="00140454">
      <w:pPr>
        <w:pStyle w:val="ListParagraph"/>
        <w:numPr>
          <w:ilvl w:val="0"/>
          <w:numId w:val="39"/>
        </w:numPr>
        <w:jc w:val="both"/>
      </w:pPr>
      <w:r w:rsidRPr="00140454">
        <w:t>The lowest calculated price as provided in the bidding; and</w:t>
      </w:r>
    </w:p>
    <w:p w14:paraId="4D8B117F" w14:textId="2BC69651" w:rsidR="00140454" w:rsidRPr="00140454" w:rsidRDefault="00140454" w:rsidP="00140454">
      <w:pPr>
        <w:pStyle w:val="ListParagraph"/>
        <w:numPr>
          <w:ilvl w:val="0"/>
          <w:numId w:val="39"/>
        </w:numPr>
        <w:jc w:val="both"/>
      </w:pPr>
      <w:r w:rsidRPr="00140454">
        <w:t>The bid which complies with or is responsive to all the requirements of the Project Estimate.</w:t>
      </w:r>
    </w:p>
    <w:p w14:paraId="7C817531" w14:textId="29FDCEFD" w:rsidR="00140454" w:rsidRPr="00140454" w:rsidRDefault="00140454" w:rsidP="00140454">
      <w:pPr>
        <w:jc w:val="both"/>
      </w:pPr>
    </w:p>
    <w:p w14:paraId="132AC35C" w14:textId="05B0D50A" w:rsidR="00335952" w:rsidRPr="00140454" w:rsidRDefault="00335952" w:rsidP="00335952">
      <w:pPr>
        <w:pStyle w:val="ListParagraph"/>
        <w:numPr>
          <w:ilvl w:val="2"/>
          <w:numId w:val="1"/>
        </w:numPr>
        <w:jc w:val="both"/>
      </w:pPr>
      <w:r w:rsidRPr="00140454">
        <w:t xml:space="preserve">The </w:t>
      </w:r>
      <w:r w:rsidR="00A5701B" w:rsidRPr="00140454">
        <w:t>Service Agreement (SA)</w:t>
      </w:r>
      <w:r w:rsidRPr="00140454">
        <w:t xml:space="preserve"> must be approved and </w:t>
      </w:r>
      <w:r w:rsidR="005E6A54" w:rsidRPr="00140454">
        <w:t xml:space="preserve">reviewed by the user department, </w:t>
      </w:r>
      <w:r w:rsidRPr="00140454">
        <w:t>the Compliance Department</w:t>
      </w:r>
      <w:r w:rsidR="005E6A54" w:rsidRPr="00140454">
        <w:t xml:space="preserve"> and Human Resource Department</w:t>
      </w:r>
      <w:r w:rsidRPr="00140454">
        <w:t>.</w:t>
      </w:r>
    </w:p>
    <w:p w14:paraId="46BB9EA0" w14:textId="019EC34D" w:rsidR="009E4F2D" w:rsidRPr="00140454" w:rsidRDefault="009E4F2D" w:rsidP="00335952">
      <w:pPr>
        <w:pStyle w:val="ListParagraph"/>
        <w:numPr>
          <w:ilvl w:val="2"/>
          <w:numId w:val="1"/>
        </w:numPr>
        <w:jc w:val="both"/>
      </w:pPr>
      <w:r w:rsidRPr="00140454">
        <w:lastRenderedPageBreak/>
        <w:t xml:space="preserve">The </w:t>
      </w:r>
      <w:r w:rsidR="00BC2EF1" w:rsidRPr="00140454">
        <w:t>Service Agreements</w:t>
      </w:r>
      <w:r w:rsidRPr="00140454">
        <w:t xml:space="preserve"> s</w:t>
      </w:r>
      <w:r w:rsidR="005E6A54" w:rsidRPr="00140454">
        <w:t xml:space="preserve">hould include, at a minimum, </w:t>
      </w:r>
      <w:r w:rsidRPr="00140454">
        <w:t>the following details:</w:t>
      </w:r>
    </w:p>
    <w:p w14:paraId="2C63F76A" w14:textId="29A98061" w:rsidR="00BC2EF1" w:rsidRPr="00140454" w:rsidRDefault="00BC2EF1" w:rsidP="00BC2EF1">
      <w:pPr>
        <w:pStyle w:val="ListParagraph"/>
        <w:numPr>
          <w:ilvl w:val="0"/>
          <w:numId w:val="33"/>
        </w:numPr>
        <w:jc w:val="both"/>
      </w:pPr>
      <w:r w:rsidRPr="00140454">
        <w:t>The specific description of the job or work being contracted, including the term or duration;</w:t>
      </w:r>
    </w:p>
    <w:p w14:paraId="66AECE3F" w14:textId="3C2B9475" w:rsidR="00BC2EF1" w:rsidRPr="00140454" w:rsidRDefault="00BC2EF1" w:rsidP="00BC2EF1">
      <w:pPr>
        <w:pStyle w:val="ListParagraph"/>
        <w:numPr>
          <w:ilvl w:val="0"/>
          <w:numId w:val="33"/>
        </w:numPr>
        <w:jc w:val="both"/>
      </w:pPr>
      <w:r w:rsidRPr="00140454">
        <w:t>The place of work and terms and conditions governing the contracting arrangement, to include the agreed amount of the contracted job or work as well as the standard administrative fee of not less than ten percent (10%) of the total contract cost; and</w:t>
      </w:r>
    </w:p>
    <w:p w14:paraId="3049FF2C" w14:textId="7F70F796" w:rsidR="00BC2EF1" w:rsidRPr="00140454" w:rsidRDefault="00BC2EF1" w:rsidP="00BC2EF1">
      <w:pPr>
        <w:pStyle w:val="ListParagraph"/>
        <w:numPr>
          <w:ilvl w:val="0"/>
          <w:numId w:val="33"/>
        </w:numPr>
        <w:jc w:val="both"/>
      </w:pPr>
      <w:r w:rsidRPr="00140454">
        <w:t>A provision on the issuance of the bond/s under Article 108 of the Labor Code renewable every year.</w:t>
      </w:r>
    </w:p>
    <w:p w14:paraId="232BA749" w14:textId="5A3808EC" w:rsidR="001A2C3A" w:rsidRDefault="001A2C3A" w:rsidP="001A2C3A">
      <w:pPr>
        <w:pStyle w:val="ListParagraph"/>
        <w:ind w:left="1656"/>
        <w:jc w:val="both"/>
      </w:pPr>
    </w:p>
    <w:p w14:paraId="2D304849" w14:textId="7546BB52" w:rsidR="00421F6E" w:rsidRDefault="00421F6E" w:rsidP="00140454">
      <w:pPr>
        <w:pStyle w:val="ListParagraph"/>
        <w:numPr>
          <w:ilvl w:val="2"/>
          <w:numId w:val="1"/>
        </w:numPr>
        <w:jc w:val="both"/>
      </w:pPr>
      <w:r>
        <w:t>Evaluation of the bids shall be completed not later than thirty (30) calendar days from the date of the opening of the bids.</w:t>
      </w:r>
    </w:p>
    <w:p w14:paraId="32BB245F" w14:textId="2048E786" w:rsidR="00140454" w:rsidRDefault="00140454" w:rsidP="00140454">
      <w:pPr>
        <w:pStyle w:val="ListParagraph"/>
        <w:numPr>
          <w:ilvl w:val="2"/>
          <w:numId w:val="1"/>
        </w:numPr>
        <w:jc w:val="both"/>
      </w:pPr>
      <w:r>
        <w:t>All clarifications and complaint shall be made in writing. Verbal complaint will not be entertained.</w:t>
      </w:r>
    </w:p>
    <w:p w14:paraId="27E6CE6E" w14:textId="6125A471" w:rsidR="00421F6E" w:rsidRDefault="00421F6E" w:rsidP="00140454">
      <w:pPr>
        <w:pStyle w:val="ListParagraph"/>
        <w:numPr>
          <w:ilvl w:val="2"/>
          <w:numId w:val="1"/>
        </w:numPr>
        <w:jc w:val="both"/>
      </w:pPr>
      <w:r>
        <w:t>No information relating to the detailed evaluation of the bids and recommendations concerning awards shall be disclosed to persons outside of the Company before the announcement of the contract award to the successful bidder. After the award of contract, all unsuccessful bidders shall be informed individually in writing.</w:t>
      </w:r>
    </w:p>
    <w:p w14:paraId="73CFB506" w14:textId="77777777" w:rsidR="00140454" w:rsidRPr="00140454" w:rsidRDefault="00140454" w:rsidP="001A2C3A">
      <w:pPr>
        <w:pStyle w:val="ListParagraph"/>
        <w:ind w:left="1656"/>
        <w:jc w:val="both"/>
      </w:pPr>
    </w:p>
    <w:p w14:paraId="7E2A3EE2" w14:textId="06DCEFA0" w:rsidR="00867343" w:rsidRPr="001A2C3A" w:rsidRDefault="00341B2C" w:rsidP="001A2C3A">
      <w:pPr>
        <w:pStyle w:val="ListParagraph"/>
        <w:numPr>
          <w:ilvl w:val="1"/>
          <w:numId w:val="1"/>
        </w:numPr>
        <w:jc w:val="both"/>
        <w:rPr>
          <w:b/>
        </w:rPr>
      </w:pPr>
      <w:r w:rsidRPr="001A2C3A">
        <w:rPr>
          <w:b/>
        </w:rPr>
        <w:t>Monitoring</w:t>
      </w:r>
    </w:p>
    <w:p w14:paraId="16542D8E" w14:textId="0C67575E" w:rsidR="00341B2C" w:rsidRDefault="00341B2C" w:rsidP="003F5B6E">
      <w:pPr>
        <w:jc w:val="both"/>
      </w:pPr>
    </w:p>
    <w:p w14:paraId="622E38B7" w14:textId="77777777" w:rsidR="003D1B53" w:rsidRDefault="007B5C60" w:rsidP="003F5B6E">
      <w:pPr>
        <w:pStyle w:val="ListParagraph"/>
        <w:numPr>
          <w:ilvl w:val="2"/>
          <w:numId w:val="1"/>
        </w:numPr>
        <w:jc w:val="both"/>
      </w:pPr>
      <w:r>
        <w:t>Analysis on cost trends</w:t>
      </w:r>
      <w:r w:rsidR="003D1B53">
        <w:t xml:space="preserve"> shall be prepared by the Purchasing Department. They shall maintain the record and prepare reports on the following:</w:t>
      </w:r>
    </w:p>
    <w:p w14:paraId="40731D00" w14:textId="34903D1E" w:rsidR="003D1B53" w:rsidRDefault="003D1B53" w:rsidP="003F5B6E">
      <w:pPr>
        <w:pStyle w:val="ListParagraph"/>
        <w:numPr>
          <w:ilvl w:val="0"/>
          <w:numId w:val="31"/>
        </w:numPr>
        <w:jc w:val="both"/>
      </w:pPr>
      <w:r>
        <w:t xml:space="preserve">List of all accredited </w:t>
      </w:r>
      <w:r w:rsidR="000D75C7">
        <w:t>service providers</w:t>
      </w:r>
      <w:r>
        <w:t>, specifying the</w:t>
      </w:r>
      <w:r w:rsidR="000D75C7">
        <w:t xml:space="preserve"> services being rendered </w:t>
      </w:r>
      <w:r>
        <w:t>and this is to be classified as active or inactive</w:t>
      </w:r>
    </w:p>
    <w:p w14:paraId="4B85C673" w14:textId="5E27BE71" w:rsidR="003D1B53" w:rsidRDefault="003D1B53" w:rsidP="003F5B6E">
      <w:pPr>
        <w:pStyle w:val="ListParagraph"/>
        <w:numPr>
          <w:ilvl w:val="0"/>
          <w:numId w:val="31"/>
        </w:numPr>
        <w:jc w:val="both"/>
      </w:pPr>
      <w:r>
        <w:t xml:space="preserve">Historical </w:t>
      </w:r>
      <w:r w:rsidR="000D75C7">
        <w:t>of quotations for services rendered</w:t>
      </w:r>
    </w:p>
    <w:p w14:paraId="20F53BE0" w14:textId="34F76610" w:rsidR="003D1B53" w:rsidRDefault="003D1B53" w:rsidP="003F5B6E">
      <w:pPr>
        <w:pStyle w:val="ListParagraph"/>
        <w:numPr>
          <w:ilvl w:val="0"/>
          <w:numId w:val="31"/>
        </w:numPr>
        <w:jc w:val="both"/>
      </w:pPr>
      <w:r>
        <w:t xml:space="preserve">List of alternative </w:t>
      </w:r>
      <w:r w:rsidR="000D75C7">
        <w:t>service providers</w:t>
      </w:r>
      <w:r>
        <w:t xml:space="preserve"> and </w:t>
      </w:r>
      <w:r w:rsidR="000D75C7">
        <w:t>services rendered</w:t>
      </w:r>
    </w:p>
    <w:p w14:paraId="03F9DD80" w14:textId="3462A924" w:rsidR="003F5B6E" w:rsidRDefault="003F5B6E" w:rsidP="003F5B6E">
      <w:pPr>
        <w:pStyle w:val="ListParagraph"/>
        <w:numPr>
          <w:ilvl w:val="0"/>
          <w:numId w:val="31"/>
        </w:numPr>
        <w:jc w:val="both"/>
      </w:pPr>
      <w:r>
        <w:t xml:space="preserve">List of </w:t>
      </w:r>
      <w:r w:rsidR="000D75C7">
        <w:t>service providers</w:t>
      </w:r>
      <w:r>
        <w:t xml:space="preserve"> classified per </w:t>
      </w:r>
      <w:r w:rsidR="000D75C7">
        <w:t>services being rendered</w:t>
      </w:r>
    </w:p>
    <w:p w14:paraId="738F62C0" w14:textId="2DFD1399" w:rsidR="00341B2C" w:rsidRDefault="000D75C7" w:rsidP="003F5B6E">
      <w:pPr>
        <w:pStyle w:val="ListParagraph"/>
        <w:numPr>
          <w:ilvl w:val="0"/>
          <w:numId w:val="31"/>
        </w:numPr>
        <w:jc w:val="both"/>
      </w:pPr>
      <w:r>
        <w:t xml:space="preserve">Price </w:t>
      </w:r>
      <w:r w:rsidR="003F5B6E">
        <w:t>Variance Report</w:t>
      </w:r>
      <w:r w:rsidR="00634A0E">
        <w:t>s</w:t>
      </w:r>
    </w:p>
    <w:p w14:paraId="0F7A222C" w14:textId="50EC5B5D" w:rsidR="003F5B6E" w:rsidRDefault="00B03162" w:rsidP="003F5B6E">
      <w:pPr>
        <w:pStyle w:val="ListParagraph"/>
        <w:numPr>
          <w:ilvl w:val="0"/>
          <w:numId w:val="31"/>
        </w:numPr>
        <w:jc w:val="both"/>
      </w:pPr>
      <w:r>
        <w:t>Service Provider</w:t>
      </w:r>
      <w:r w:rsidR="008D796C">
        <w:t xml:space="preserve"> </w:t>
      </w:r>
      <w:r w:rsidR="003F5B6E">
        <w:t xml:space="preserve">Performance Report, prepared annually, particularly for major </w:t>
      </w:r>
      <w:r w:rsidR="008D796C">
        <w:t>service providers</w:t>
      </w:r>
    </w:p>
    <w:p w14:paraId="29583F37" w14:textId="394D055E" w:rsidR="003F5B6E" w:rsidRDefault="003F5B6E" w:rsidP="003F5B6E">
      <w:pPr>
        <w:pStyle w:val="ListParagraph"/>
        <w:numPr>
          <w:ilvl w:val="0"/>
          <w:numId w:val="31"/>
        </w:numPr>
        <w:jc w:val="both"/>
      </w:pPr>
      <w:r>
        <w:t xml:space="preserve">Complete </w:t>
      </w:r>
      <w:r w:rsidR="008D796C">
        <w:t>service providers</w:t>
      </w:r>
      <w:r>
        <w:t>’ information (i.e. TIN, address, contact details, authorized representatives, etc.)</w:t>
      </w:r>
    </w:p>
    <w:p w14:paraId="2AAA28DA" w14:textId="77777777" w:rsidR="00BC2EF1" w:rsidRDefault="00BC2EF1" w:rsidP="00BC2EF1">
      <w:pPr>
        <w:pStyle w:val="ListParagraph"/>
        <w:ind w:left="1260"/>
        <w:jc w:val="both"/>
      </w:pPr>
    </w:p>
    <w:p w14:paraId="39D4BD3E" w14:textId="11880811" w:rsidR="00341B2C" w:rsidRDefault="000E661D" w:rsidP="00215119">
      <w:pPr>
        <w:pStyle w:val="ListParagraph"/>
        <w:numPr>
          <w:ilvl w:val="2"/>
          <w:numId w:val="1"/>
        </w:numPr>
        <w:jc w:val="both"/>
      </w:pPr>
      <w:r>
        <w:t xml:space="preserve">A monthly report shall be prepared by the Purchasing Department for all </w:t>
      </w:r>
      <w:r w:rsidR="00634A0E">
        <w:t xml:space="preserve">procurement of services </w:t>
      </w:r>
      <w:r>
        <w:t>that bypass standard procedures stated in this manual</w:t>
      </w:r>
      <w:r w:rsidR="007A44A5">
        <w:t xml:space="preserve">. </w:t>
      </w:r>
    </w:p>
    <w:p w14:paraId="18FE163E" w14:textId="0D8BF572" w:rsidR="00A11803" w:rsidRDefault="00A11803" w:rsidP="00A11803">
      <w:pPr>
        <w:pStyle w:val="ListParagraph"/>
        <w:numPr>
          <w:ilvl w:val="2"/>
          <w:numId w:val="1"/>
        </w:numPr>
        <w:jc w:val="both"/>
      </w:pPr>
      <w:r>
        <w:t xml:space="preserve">Inspection of work done shall be regularly conducted by the </w:t>
      </w:r>
      <w:r w:rsidR="00874B50">
        <w:t>Concerned</w:t>
      </w:r>
      <w:r>
        <w:t xml:space="preserve"> Department, Human Resource Department and Purchasing Department to assess the contractor’s compliance with the service agreement and with regulatory requirements. Thereafter, a final inspection shall be conducted by the aforesaid departments for the preparation of the Acceptance Reports</w:t>
      </w:r>
      <w:r w:rsidR="00893F35">
        <w:t xml:space="preserve"> or Certificate of Completion (for vessel and trucking repairs and maintenance)</w:t>
      </w:r>
      <w:r>
        <w:t>.</w:t>
      </w:r>
      <w:r w:rsidR="00A76700">
        <w:t xml:space="preserve"> The Accounting Department shall be responsible for the overall cross-referencing of the documents forwarded for payment.</w:t>
      </w:r>
    </w:p>
    <w:p w14:paraId="408804F0" w14:textId="45F7FC95" w:rsidR="00893F35" w:rsidRDefault="00893F35" w:rsidP="00A11803">
      <w:pPr>
        <w:pStyle w:val="ListParagraph"/>
        <w:numPr>
          <w:ilvl w:val="2"/>
          <w:numId w:val="1"/>
        </w:numPr>
        <w:jc w:val="both"/>
      </w:pPr>
      <w:r>
        <w:lastRenderedPageBreak/>
        <w:t>No payment shall be processed on Progress Billings or Statement of Account without duly signed Request for Payment and supporting Acceptance Report or Certificate of Completion and inspection reports.</w:t>
      </w:r>
    </w:p>
    <w:p w14:paraId="55A1C488" w14:textId="56292D9D" w:rsidR="00A76700" w:rsidRDefault="00A76700" w:rsidP="00A11803">
      <w:pPr>
        <w:pStyle w:val="ListParagraph"/>
        <w:numPr>
          <w:ilvl w:val="2"/>
          <w:numId w:val="1"/>
        </w:numPr>
        <w:jc w:val="both"/>
      </w:pPr>
      <w:r>
        <w:t xml:space="preserve">The Acceptance Report shall be approved in accordance with the signing matrix as stated in </w:t>
      </w:r>
      <w:r w:rsidRPr="00A76700">
        <w:rPr>
          <w:i/>
        </w:rPr>
        <w:t xml:space="preserve">Section V.I.1, </w:t>
      </w:r>
      <w:r w:rsidRPr="00A76700">
        <w:rPr>
          <w:b/>
          <w:i/>
        </w:rPr>
        <w:t>page 10</w:t>
      </w:r>
      <w:r>
        <w:t>.</w:t>
      </w:r>
    </w:p>
    <w:p w14:paraId="205FA9B7" w14:textId="770EAB3E" w:rsidR="00893F35" w:rsidRDefault="00893F35" w:rsidP="00893F35">
      <w:pPr>
        <w:pStyle w:val="ListParagraph"/>
        <w:ind w:left="1260"/>
        <w:jc w:val="both"/>
      </w:pPr>
    </w:p>
    <w:p w14:paraId="157C848B" w14:textId="1DC6A575" w:rsidR="00341B2C" w:rsidRPr="007A44A5" w:rsidRDefault="007A44A5" w:rsidP="003F5B6E">
      <w:pPr>
        <w:pStyle w:val="ListParagraph"/>
        <w:numPr>
          <w:ilvl w:val="1"/>
          <w:numId w:val="1"/>
        </w:numPr>
        <w:jc w:val="both"/>
        <w:rPr>
          <w:b/>
        </w:rPr>
      </w:pPr>
      <w:r w:rsidRPr="007A44A5">
        <w:rPr>
          <w:b/>
        </w:rPr>
        <w:t>Signing Authorities</w:t>
      </w:r>
    </w:p>
    <w:p w14:paraId="2E913543" w14:textId="6432F966" w:rsidR="00341B2C" w:rsidRDefault="00341B2C" w:rsidP="003F5B6E">
      <w:pPr>
        <w:jc w:val="both"/>
      </w:pPr>
    </w:p>
    <w:p w14:paraId="1296A802" w14:textId="60FD65AA" w:rsidR="00341B2C" w:rsidRDefault="007A44A5" w:rsidP="003F5B6E">
      <w:pPr>
        <w:pStyle w:val="ListParagraph"/>
        <w:numPr>
          <w:ilvl w:val="2"/>
          <w:numId w:val="1"/>
        </w:numPr>
        <w:jc w:val="both"/>
      </w:pPr>
      <w:r>
        <w:t>Forms signing authority matrix follows:</w:t>
      </w:r>
    </w:p>
    <w:p w14:paraId="74321D65" w14:textId="2F336723" w:rsidR="007A44A5" w:rsidRDefault="007A44A5" w:rsidP="007A44A5">
      <w:pPr>
        <w:pStyle w:val="ListParagraph"/>
        <w:ind w:left="1260"/>
        <w:jc w:val="both"/>
      </w:pPr>
    </w:p>
    <w:tbl>
      <w:tblPr>
        <w:tblStyle w:val="TableGrid"/>
        <w:tblW w:w="8190" w:type="dxa"/>
        <w:tblInd w:w="1255" w:type="dxa"/>
        <w:tblLook w:val="04A0" w:firstRow="1" w:lastRow="0" w:firstColumn="1" w:lastColumn="0" w:noHBand="0" w:noVBand="1"/>
      </w:tblPr>
      <w:tblGrid>
        <w:gridCol w:w="1440"/>
        <w:gridCol w:w="2070"/>
        <w:gridCol w:w="1350"/>
        <w:gridCol w:w="1710"/>
        <w:gridCol w:w="1620"/>
      </w:tblGrid>
      <w:tr w:rsidR="00983FD3" w:rsidRPr="00983FD3" w14:paraId="53868E2D" w14:textId="77777777" w:rsidTr="005C6C97">
        <w:tc>
          <w:tcPr>
            <w:tcW w:w="1440" w:type="dxa"/>
          </w:tcPr>
          <w:p w14:paraId="54A60020" w14:textId="6DD1FEA8" w:rsidR="00983FD3" w:rsidRPr="00983FD3" w:rsidRDefault="00983FD3" w:rsidP="00E82A01">
            <w:pPr>
              <w:pStyle w:val="ListParagraph"/>
              <w:ind w:left="0"/>
              <w:jc w:val="center"/>
              <w:rPr>
                <w:b/>
                <w:sz w:val="16"/>
              </w:rPr>
            </w:pPr>
            <w:r w:rsidRPr="00983FD3">
              <w:rPr>
                <w:b/>
                <w:sz w:val="16"/>
              </w:rPr>
              <w:t>Form</w:t>
            </w:r>
          </w:p>
        </w:tc>
        <w:tc>
          <w:tcPr>
            <w:tcW w:w="2070" w:type="dxa"/>
            <w:tcBorders>
              <w:bottom w:val="single" w:sz="4" w:space="0" w:color="auto"/>
            </w:tcBorders>
          </w:tcPr>
          <w:p w14:paraId="7F5FA250" w14:textId="50E277A2" w:rsidR="00983FD3" w:rsidRPr="00983FD3" w:rsidRDefault="00983FD3" w:rsidP="00E82A01">
            <w:pPr>
              <w:pStyle w:val="ListParagraph"/>
              <w:ind w:left="0"/>
              <w:jc w:val="center"/>
              <w:rPr>
                <w:b/>
                <w:sz w:val="16"/>
              </w:rPr>
            </w:pPr>
            <w:r w:rsidRPr="00983FD3">
              <w:rPr>
                <w:b/>
                <w:sz w:val="16"/>
              </w:rPr>
              <w:t>Amount Range</w:t>
            </w:r>
          </w:p>
        </w:tc>
        <w:tc>
          <w:tcPr>
            <w:tcW w:w="1350" w:type="dxa"/>
            <w:tcBorders>
              <w:bottom w:val="single" w:sz="4" w:space="0" w:color="auto"/>
            </w:tcBorders>
          </w:tcPr>
          <w:p w14:paraId="12E2DD56" w14:textId="413F5EB9" w:rsidR="00983FD3" w:rsidRPr="00983FD3" w:rsidRDefault="00983FD3" w:rsidP="00E82A01">
            <w:pPr>
              <w:pStyle w:val="ListParagraph"/>
              <w:ind w:left="0"/>
              <w:jc w:val="center"/>
              <w:rPr>
                <w:b/>
                <w:sz w:val="16"/>
              </w:rPr>
            </w:pPr>
            <w:r w:rsidRPr="00983FD3">
              <w:rPr>
                <w:b/>
                <w:sz w:val="16"/>
              </w:rPr>
              <w:t>Prepared by</w:t>
            </w:r>
          </w:p>
        </w:tc>
        <w:tc>
          <w:tcPr>
            <w:tcW w:w="1710" w:type="dxa"/>
            <w:tcBorders>
              <w:bottom w:val="single" w:sz="4" w:space="0" w:color="auto"/>
            </w:tcBorders>
          </w:tcPr>
          <w:p w14:paraId="2451F2E7" w14:textId="07A59FAF" w:rsidR="00983FD3" w:rsidRPr="00983FD3" w:rsidRDefault="00983FD3" w:rsidP="00E82A01">
            <w:pPr>
              <w:pStyle w:val="ListParagraph"/>
              <w:ind w:left="0"/>
              <w:jc w:val="center"/>
              <w:rPr>
                <w:b/>
                <w:sz w:val="16"/>
              </w:rPr>
            </w:pPr>
            <w:r w:rsidRPr="00983FD3">
              <w:rPr>
                <w:b/>
                <w:sz w:val="16"/>
              </w:rPr>
              <w:t>Verified by</w:t>
            </w:r>
          </w:p>
        </w:tc>
        <w:tc>
          <w:tcPr>
            <w:tcW w:w="1620" w:type="dxa"/>
            <w:tcBorders>
              <w:bottom w:val="single" w:sz="4" w:space="0" w:color="auto"/>
            </w:tcBorders>
          </w:tcPr>
          <w:p w14:paraId="14F9F05B" w14:textId="266E66B1" w:rsidR="00983FD3" w:rsidRPr="00983FD3" w:rsidRDefault="00983FD3" w:rsidP="00E82A01">
            <w:pPr>
              <w:pStyle w:val="ListParagraph"/>
              <w:ind w:left="0"/>
              <w:jc w:val="center"/>
              <w:rPr>
                <w:b/>
                <w:sz w:val="16"/>
              </w:rPr>
            </w:pPr>
            <w:r w:rsidRPr="00983FD3">
              <w:rPr>
                <w:b/>
                <w:sz w:val="16"/>
              </w:rPr>
              <w:t>Approved by</w:t>
            </w:r>
          </w:p>
        </w:tc>
      </w:tr>
      <w:tr w:rsidR="00983FD3" w:rsidRPr="00983FD3" w14:paraId="5BDD523F" w14:textId="77777777" w:rsidTr="005C6C97">
        <w:trPr>
          <w:trHeight w:val="216"/>
        </w:trPr>
        <w:tc>
          <w:tcPr>
            <w:tcW w:w="1440" w:type="dxa"/>
            <w:vMerge w:val="restart"/>
            <w:vAlign w:val="center"/>
          </w:tcPr>
          <w:p w14:paraId="6C093A3F" w14:textId="1F579A54" w:rsidR="00983FD3" w:rsidRPr="00983FD3" w:rsidRDefault="00983FD3" w:rsidP="007A44A5">
            <w:pPr>
              <w:pStyle w:val="ListParagraph"/>
              <w:ind w:left="0"/>
              <w:rPr>
                <w:sz w:val="16"/>
              </w:rPr>
            </w:pPr>
            <w:r w:rsidRPr="00983FD3">
              <w:rPr>
                <w:sz w:val="16"/>
              </w:rPr>
              <w:t>Materials/Services Procurement Requisition Form (MSPRF)</w:t>
            </w:r>
          </w:p>
        </w:tc>
        <w:tc>
          <w:tcPr>
            <w:tcW w:w="2070" w:type="dxa"/>
            <w:tcBorders>
              <w:bottom w:val="nil"/>
              <w:right w:val="single" w:sz="4" w:space="0" w:color="auto"/>
            </w:tcBorders>
            <w:vAlign w:val="center"/>
          </w:tcPr>
          <w:p w14:paraId="390C844A" w14:textId="019D7CD4" w:rsidR="00983FD3" w:rsidRPr="00634A0E" w:rsidRDefault="00371D70" w:rsidP="00371D70">
            <w:pPr>
              <w:pStyle w:val="ListParagraph"/>
              <w:ind w:left="0"/>
              <w:rPr>
                <w:sz w:val="16"/>
              </w:rPr>
            </w:pPr>
            <w:r>
              <w:rPr>
                <w:sz w:val="16"/>
              </w:rPr>
              <w:t>P5</w:t>
            </w:r>
            <w:r w:rsidR="005C6C97">
              <w:rPr>
                <w:sz w:val="16"/>
              </w:rPr>
              <w:t>0</w:t>
            </w:r>
            <w:r>
              <w:rPr>
                <w:sz w:val="16"/>
              </w:rPr>
              <w:t>,000 and below</w:t>
            </w:r>
          </w:p>
        </w:tc>
        <w:tc>
          <w:tcPr>
            <w:tcW w:w="1350" w:type="dxa"/>
            <w:tcBorders>
              <w:left w:val="single" w:sz="4" w:space="0" w:color="auto"/>
              <w:bottom w:val="nil"/>
              <w:right w:val="single" w:sz="4" w:space="0" w:color="auto"/>
            </w:tcBorders>
            <w:vAlign w:val="center"/>
          </w:tcPr>
          <w:p w14:paraId="303BD909" w14:textId="28333E23" w:rsidR="00983FD3" w:rsidRPr="00983FD3" w:rsidRDefault="00983FD3" w:rsidP="00E82A01">
            <w:pPr>
              <w:pStyle w:val="ListParagraph"/>
              <w:ind w:left="0"/>
              <w:rPr>
                <w:sz w:val="16"/>
              </w:rPr>
            </w:pPr>
            <w:r w:rsidRPr="00983FD3">
              <w:rPr>
                <w:sz w:val="16"/>
              </w:rPr>
              <w:t>Requisitioner</w:t>
            </w:r>
          </w:p>
        </w:tc>
        <w:tc>
          <w:tcPr>
            <w:tcW w:w="1710" w:type="dxa"/>
            <w:tcBorders>
              <w:left w:val="single" w:sz="4" w:space="0" w:color="auto"/>
              <w:bottom w:val="nil"/>
              <w:right w:val="single" w:sz="4" w:space="0" w:color="auto"/>
            </w:tcBorders>
            <w:vAlign w:val="center"/>
          </w:tcPr>
          <w:p w14:paraId="0301F30F" w14:textId="34EA47DC" w:rsidR="00983FD3" w:rsidRPr="00983FD3" w:rsidRDefault="00983FD3" w:rsidP="00E82A01">
            <w:pPr>
              <w:pStyle w:val="ListParagraph"/>
              <w:ind w:left="0"/>
              <w:rPr>
                <w:sz w:val="16"/>
              </w:rPr>
            </w:pPr>
            <w:r w:rsidRPr="00983FD3">
              <w:rPr>
                <w:sz w:val="16"/>
              </w:rPr>
              <w:t>Department Supervisor</w:t>
            </w:r>
          </w:p>
        </w:tc>
        <w:tc>
          <w:tcPr>
            <w:tcW w:w="1620" w:type="dxa"/>
            <w:tcBorders>
              <w:left w:val="single" w:sz="4" w:space="0" w:color="auto"/>
              <w:bottom w:val="nil"/>
            </w:tcBorders>
            <w:vAlign w:val="center"/>
          </w:tcPr>
          <w:p w14:paraId="40035B96" w14:textId="4229EABC" w:rsidR="00983FD3" w:rsidRPr="00983FD3" w:rsidRDefault="00983FD3" w:rsidP="00E82A01">
            <w:pPr>
              <w:pStyle w:val="ListParagraph"/>
              <w:ind w:left="0"/>
              <w:rPr>
                <w:sz w:val="16"/>
              </w:rPr>
            </w:pPr>
            <w:r w:rsidRPr="00983FD3">
              <w:rPr>
                <w:sz w:val="16"/>
              </w:rPr>
              <w:t>Department Manager</w:t>
            </w:r>
          </w:p>
        </w:tc>
      </w:tr>
      <w:tr w:rsidR="00983FD3" w:rsidRPr="00983FD3" w14:paraId="25BD0436" w14:textId="77777777" w:rsidTr="005C6C97">
        <w:trPr>
          <w:trHeight w:val="216"/>
        </w:trPr>
        <w:tc>
          <w:tcPr>
            <w:tcW w:w="1440" w:type="dxa"/>
            <w:vMerge/>
            <w:vAlign w:val="center"/>
          </w:tcPr>
          <w:p w14:paraId="54A92309" w14:textId="77777777" w:rsidR="00983FD3" w:rsidRPr="00983FD3" w:rsidRDefault="00983FD3" w:rsidP="007A44A5">
            <w:pPr>
              <w:pStyle w:val="ListParagraph"/>
              <w:ind w:left="0"/>
              <w:rPr>
                <w:sz w:val="16"/>
              </w:rPr>
            </w:pPr>
          </w:p>
        </w:tc>
        <w:tc>
          <w:tcPr>
            <w:tcW w:w="2070" w:type="dxa"/>
            <w:tcBorders>
              <w:top w:val="nil"/>
              <w:bottom w:val="nil"/>
              <w:right w:val="single" w:sz="4" w:space="0" w:color="auto"/>
            </w:tcBorders>
            <w:vAlign w:val="center"/>
          </w:tcPr>
          <w:p w14:paraId="77B1FC8A" w14:textId="48ABF640" w:rsidR="00983FD3" w:rsidRPr="00634A0E" w:rsidRDefault="00983FD3" w:rsidP="005C6C97">
            <w:pPr>
              <w:pStyle w:val="ListParagraph"/>
              <w:ind w:left="0"/>
              <w:rPr>
                <w:sz w:val="16"/>
              </w:rPr>
            </w:pPr>
            <w:r w:rsidRPr="00634A0E">
              <w:rPr>
                <w:sz w:val="16"/>
              </w:rPr>
              <w:t>Above P5</w:t>
            </w:r>
            <w:r w:rsidR="005C6C97">
              <w:rPr>
                <w:sz w:val="16"/>
              </w:rPr>
              <w:t>0</w:t>
            </w:r>
            <w:r w:rsidRPr="00634A0E">
              <w:rPr>
                <w:sz w:val="16"/>
              </w:rPr>
              <w:t>,000 to P1</w:t>
            </w:r>
            <w:r w:rsidR="005C6C97">
              <w:rPr>
                <w:sz w:val="16"/>
              </w:rPr>
              <w:t>5</w:t>
            </w:r>
            <w:r w:rsidRPr="00634A0E">
              <w:rPr>
                <w:sz w:val="16"/>
              </w:rPr>
              <w:t>0,000</w:t>
            </w:r>
          </w:p>
        </w:tc>
        <w:tc>
          <w:tcPr>
            <w:tcW w:w="1350" w:type="dxa"/>
            <w:tcBorders>
              <w:top w:val="nil"/>
              <w:left w:val="single" w:sz="4" w:space="0" w:color="auto"/>
              <w:bottom w:val="nil"/>
              <w:right w:val="single" w:sz="4" w:space="0" w:color="auto"/>
            </w:tcBorders>
            <w:vAlign w:val="center"/>
          </w:tcPr>
          <w:p w14:paraId="02322609" w14:textId="606616F0"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nil"/>
              <w:right w:val="single" w:sz="4" w:space="0" w:color="auto"/>
            </w:tcBorders>
            <w:vAlign w:val="center"/>
          </w:tcPr>
          <w:p w14:paraId="58E9C9F6" w14:textId="5EF4A4C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nil"/>
            </w:tcBorders>
            <w:vAlign w:val="center"/>
          </w:tcPr>
          <w:p w14:paraId="3DD4BF55" w14:textId="5DEB0767" w:rsidR="00983FD3" w:rsidRPr="00983FD3" w:rsidRDefault="00983FD3" w:rsidP="00E82A01">
            <w:pPr>
              <w:pStyle w:val="ListParagraph"/>
              <w:ind w:left="0"/>
              <w:rPr>
                <w:sz w:val="16"/>
              </w:rPr>
            </w:pPr>
            <w:r w:rsidRPr="00983FD3">
              <w:rPr>
                <w:sz w:val="16"/>
              </w:rPr>
              <w:t>Vice President</w:t>
            </w:r>
          </w:p>
        </w:tc>
      </w:tr>
      <w:tr w:rsidR="00983FD3" w:rsidRPr="00983FD3" w14:paraId="125C4C80" w14:textId="77777777" w:rsidTr="005C6C97">
        <w:trPr>
          <w:trHeight w:val="216"/>
        </w:trPr>
        <w:tc>
          <w:tcPr>
            <w:tcW w:w="1440" w:type="dxa"/>
            <w:vMerge/>
            <w:vAlign w:val="center"/>
          </w:tcPr>
          <w:p w14:paraId="5F574769" w14:textId="77777777" w:rsidR="00983FD3" w:rsidRPr="00983FD3" w:rsidRDefault="00983FD3" w:rsidP="007A44A5">
            <w:pPr>
              <w:pStyle w:val="ListParagraph"/>
              <w:ind w:left="0"/>
              <w:rPr>
                <w:sz w:val="16"/>
              </w:rPr>
            </w:pPr>
          </w:p>
        </w:tc>
        <w:tc>
          <w:tcPr>
            <w:tcW w:w="2070" w:type="dxa"/>
            <w:tcBorders>
              <w:top w:val="nil"/>
              <w:bottom w:val="single" w:sz="4" w:space="0" w:color="auto"/>
              <w:right w:val="single" w:sz="4" w:space="0" w:color="auto"/>
            </w:tcBorders>
            <w:vAlign w:val="center"/>
          </w:tcPr>
          <w:p w14:paraId="325B5F09" w14:textId="3F1F8354" w:rsidR="00983FD3" w:rsidRPr="00634A0E" w:rsidRDefault="00983FD3" w:rsidP="005C6C97">
            <w:pPr>
              <w:pStyle w:val="ListParagraph"/>
              <w:ind w:left="0"/>
              <w:rPr>
                <w:sz w:val="16"/>
              </w:rPr>
            </w:pPr>
            <w:r w:rsidRPr="00634A0E">
              <w:rPr>
                <w:sz w:val="16"/>
              </w:rPr>
              <w:t>Above P1</w:t>
            </w:r>
            <w:r w:rsidR="005C6C97">
              <w:rPr>
                <w:sz w:val="16"/>
              </w:rPr>
              <w:t>5</w:t>
            </w:r>
            <w:r w:rsidRPr="00634A0E">
              <w:rPr>
                <w:sz w:val="16"/>
              </w:rPr>
              <w:t>0,000</w:t>
            </w:r>
          </w:p>
        </w:tc>
        <w:tc>
          <w:tcPr>
            <w:tcW w:w="1350" w:type="dxa"/>
            <w:tcBorders>
              <w:top w:val="nil"/>
              <w:left w:val="single" w:sz="4" w:space="0" w:color="auto"/>
              <w:bottom w:val="single" w:sz="4" w:space="0" w:color="auto"/>
              <w:right w:val="single" w:sz="4" w:space="0" w:color="auto"/>
            </w:tcBorders>
            <w:vAlign w:val="center"/>
          </w:tcPr>
          <w:p w14:paraId="7659B894" w14:textId="4E741077"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single" w:sz="4" w:space="0" w:color="auto"/>
              <w:right w:val="single" w:sz="4" w:space="0" w:color="auto"/>
            </w:tcBorders>
            <w:vAlign w:val="center"/>
          </w:tcPr>
          <w:p w14:paraId="6B0AFD93" w14:textId="54360A7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single" w:sz="4" w:space="0" w:color="auto"/>
            </w:tcBorders>
            <w:vAlign w:val="center"/>
          </w:tcPr>
          <w:p w14:paraId="1220E0C9" w14:textId="3B75746C" w:rsidR="00983FD3" w:rsidRPr="00983FD3" w:rsidRDefault="00A574B6" w:rsidP="00E82A01">
            <w:pPr>
              <w:pStyle w:val="ListParagraph"/>
              <w:ind w:left="0"/>
              <w:rPr>
                <w:sz w:val="16"/>
              </w:rPr>
            </w:pPr>
            <w:r>
              <w:rPr>
                <w:sz w:val="16"/>
              </w:rPr>
              <w:t xml:space="preserve">SVP / </w:t>
            </w:r>
            <w:r w:rsidR="00983FD3" w:rsidRPr="00983FD3">
              <w:rPr>
                <w:sz w:val="16"/>
              </w:rPr>
              <w:t>President</w:t>
            </w:r>
          </w:p>
        </w:tc>
      </w:tr>
      <w:tr w:rsidR="005C6C97" w:rsidRPr="00983FD3" w14:paraId="27213758" w14:textId="77777777" w:rsidTr="005C6C97">
        <w:trPr>
          <w:trHeight w:val="216"/>
        </w:trPr>
        <w:tc>
          <w:tcPr>
            <w:tcW w:w="1440" w:type="dxa"/>
            <w:vMerge w:val="restart"/>
            <w:vAlign w:val="center"/>
          </w:tcPr>
          <w:p w14:paraId="79EF76EE" w14:textId="18C875E3" w:rsidR="005C6C97" w:rsidRPr="00983FD3" w:rsidRDefault="005C6C97" w:rsidP="005C6C97">
            <w:pPr>
              <w:pStyle w:val="ListParagraph"/>
              <w:ind w:left="0"/>
              <w:rPr>
                <w:sz w:val="16"/>
              </w:rPr>
            </w:pPr>
            <w:r w:rsidRPr="00983FD3">
              <w:rPr>
                <w:sz w:val="16"/>
              </w:rPr>
              <w:t>Canvass Report (CR)</w:t>
            </w:r>
          </w:p>
        </w:tc>
        <w:tc>
          <w:tcPr>
            <w:tcW w:w="2070" w:type="dxa"/>
            <w:tcBorders>
              <w:bottom w:val="nil"/>
            </w:tcBorders>
            <w:vAlign w:val="center"/>
          </w:tcPr>
          <w:p w14:paraId="72B27DA5" w14:textId="5DCEE94A" w:rsidR="005C6C97" w:rsidRPr="00634A0E" w:rsidRDefault="005C6C97" w:rsidP="005C6C97">
            <w:pPr>
              <w:pStyle w:val="ListParagraph"/>
              <w:ind w:left="0"/>
              <w:rPr>
                <w:sz w:val="16"/>
              </w:rPr>
            </w:pPr>
            <w:r>
              <w:rPr>
                <w:sz w:val="16"/>
              </w:rPr>
              <w:t>P50,000 and below</w:t>
            </w:r>
          </w:p>
        </w:tc>
        <w:tc>
          <w:tcPr>
            <w:tcW w:w="1350" w:type="dxa"/>
            <w:tcBorders>
              <w:bottom w:val="nil"/>
            </w:tcBorders>
            <w:vAlign w:val="center"/>
          </w:tcPr>
          <w:p w14:paraId="448B2671" w14:textId="5D9A6E2D" w:rsidR="005C6C97" w:rsidRPr="00983FD3" w:rsidRDefault="005C6C97" w:rsidP="005C6C97">
            <w:pPr>
              <w:pStyle w:val="ListParagraph"/>
              <w:ind w:left="0"/>
              <w:rPr>
                <w:sz w:val="16"/>
              </w:rPr>
            </w:pPr>
            <w:r w:rsidRPr="00983FD3">
              <w:rPr>
                <w:sz w:val="16"/>
              </w:rPr>
              <w:t>Canvasser</w:t>
            </w:r>
          </w:p>
        </w:tc>
        <w:tc>
          <w:tcPr>
            <w:tcW w:w="1710" w:type="dxa"/>
            <w:tcBorders>
              <w:bottom w:val="nil"/>
            </w:tcBorders>
            <w:vAlign w:val="center"/>
          </w:tcPr>
          <w:p w14:paraId="294E8E80" w14:textId="437728C1" w:rsidR="005C6C97" w:rsidRPr="00983FD3" w:rsidRDefault="005C6C97" w:rsidP="005C6C97">
            <w:pPr>
              <w:pStyle w:val="ListParagraph"/>
              <w:ind w:left="0"/>
              <w:rPr>
                <w:sz w:val="16"/>
              </w:rPr>
            </w:pPr>
            <w:r w:rsidRPr="00983FD3">
              <w:rPr>
                <w:sz w:val="16"/>
              </w:rPr>
              <w:t>Department Supervisor</w:t>
            </w:r>
          </w:p>
        </w:tc>
        <w:tc>
          <w:tcPr>
            <w:tcW w:w="1620" w:type="dxa"/>
            <w:tcBorders>
              <w:bottom w:val="nil"/>
            </w:tcBorders>
            <w:vAlign w:val="center"/>
          </w:tcPr>
          <w:p w14:paraId="133D0623" w14:textId="40795D3F" w:rsidR="005C6C97" w:rsidRPr="00983FD3" w:rsidRDefault="005C6C97" w:rsidP="005C6C97">
            <w:pPr>
              <w:pStyle w:val="ListParagraph"/>
              <w:ind w:left="0"/>
              <w:rPr>
                <w:sz w:val="16"/>
              </w:rPr>
            </w:pPr>
            <w:r w:rsidRPr="00983FD3">
              <w:rPr>
                <w:sz w:val="16"/>
              </w:rPr>
              <w:t>Department Manager</w:t>
            </w:r>
          </w:p>
        </w:tc>
      </w:tr>
      <w:tr w:rsidR="005C6C97" w:rsidRPr="00983FD3" w14:paraId="5402A9AA" w14:textId="77777777" w:rsidTr="005C6C97">
        <w:trPr>
          <w:trHeight w:val="216"/>
        </w:trPr>
        <w:tc>
          <w:tcPr>
            <w:tcW w:w="1440" w:type="dxa"/>
            <w:vMerge/>
            <w:vAlign w:val="center"/>
          </w:tcPr>
          <w:p w14:paraId="40550183" w14:textId="053B11BE" w:rsidR="005C6C97" w:rsidRPr="00983FD3" w:rsidRDefault="005C6C97" w:rsidP="005C6C97">
            <w:pPr>
              <w:pStyle w:val="ListParagraph"/>
              <w:ind w:left="0"/>
              <w:rPr>
                <w:sz w:val="16"/>
              </w:rPr>
            </w:pPr>
          </w:p>
        </w:tc>
        <w:tc>
          <w:tcPr>
            <w:tcW w:w="2070" w:type="dxa"/>
            <w:tcBorders>
              <w:top w:val="nil"/>
              <w:bottom w:val="nil"/>
            </w:tcBorders>
            <w:vAlign w:val="center"/>
          </w:tcPr>
          <w:p w14:paraId="1827D090" w14:textId="44A38176" w:rsidR="005C6C97" w:rsidRPr="00634A0E" w:rsidRDefault="005C6C97" w:rsidP="005C6C97">
            <w:pPr>
              <w:pStyle w:val="ListParagraph"/>
              <w:ind w:left="0"/>
              <w:rPr>
                <w:sz w:val="16"/>
              </w:rPr>
            </w:pPr>
            <w:r w:rsidRPr="00634A0E">
              <w:rPr>
                <w:sz w:val="16"/>
              </w:rPr>
              <w:t>Above P5</w:t>
            </w:r>
            <w:r>
              <w:rPr>
                <w:sz w:val="16"/>
              </w:rPr>
              <w:t>0</w:t>
            </w:r>
            <w:r w:rsidRPr="00634A0E">
              <w:rPr>
                <w:sz w:val="16"/>
              </w:rPr>
              <w:t>,000 to P1</w:t>
            </w:r>
            <w:r>
              <w:rPr>
                <w:sz w:val="16"/>
              </w:rPr>
              <w:t>5</w:t>
            </w:r>
            <w:r w:rsidRPr="00634A0E">
              <w:rPr>
                <w:sz w:val="16"/>
              </w:rPr>
              <w:t>0,000</w:t>
            </w:r>
          </w:p>
        </w:tc>
        <w:tc>
          <w:tcPr>
            <w:tcW w:w="1350" w:type="dxa"/>
            <w:tcBorders>
              <w:top w:val="nil"/>
              <w:bottom w:val="nil"/>
            </w:tcBorders>
            <w:vAlign w:val="center"/>
          </w:tcPr>
          <w:p w14:paraId="4A78F336" w14:textId="389DF04C" w:rsidR="005C6C97" w:rsidRPr="00983FD3" w:rsidRDefault="005C6C97" w:rsidP="005C6C97">
            <w:pPr>
              <w:pStyle w:val="ListParagraph"/>
              <w:ind w:left="0"/>
              <w:rPr>
                <w:sz w:val="16"/>
              </w:rPr>
            </w:pPr>
            <w:r w:rsidRPr="00983FD3">
              <w:rPr>
                <w:sz w:val="16"/>
              </w:rPr>
              <w:t>Canvasser</w:t>
            </w:r>
          </w:p>
        </w:tc>
        <w:tc>
          <w:tcPr>
            <w:tcW w:w="1710" w:type="dxa"/>
            <w:tcBorders>
              <w:top w:val="nil"/>
              <w:bottom w:val="nil"/>
            </w:tcBorders>
            <w:vAlign w:val="center"/>
          </w:tcPr>
          <w:p w14:paraId="1D1742B9" w14:textId="677BED46" w:rsidR="005C6C97" w:rsidRPr="00983FD3" w:rsidRDefault="005C6C97" w:rsidP="005C6C97">
            <w:pPr>
              <w:pStyle w:val="ListParagraph"/>
              <w:ind w:left="0"/>
              <w:rPr>
                <w:sz w:val="16"/>
              </w:rPr>
            </w:pPr>
            <w:r w:rsidRPr="00983FD3">
              <w:rPr>
                <w:sz w:val="16"/>
              </w:rPr>
              <w:t>Department Supervisor</w:t>
            </w:r>
          </w:p>
        </w:tc>
        <w:tc>
          <w:tcPr>
            <w:tcW w:w="1620" w:type="dxa"/>
            <w:tcBorders>
              <w:top w:val="nil"/>
              <w:bottom w:val="nil"/>
            </w:tcBorders>
            <w:vAlign w:val="center"/>
          </w:tcPr>
          <w:p w14:paraId="3DB7ECC2" w14:textId="0AFB1933" w:rsidR="005C6C97" w:rsidRPr="00983FD3" w:rsidRDefault="005C6C97" w:rsidP="005C6C97">
            <w:pPr>
              <w:pStyle w:val="ListParagraph"/>
              <w:ind w:left="0"/>
              <w:rPr>
                <w:sz w:val="16"/>
              </w:rPr>
            </w:pPr>
            <w:r w:rsidRPr="00983FD3">
              <w:rPr>
                <w:sz w:val="16"/>
              </w:rPr>
              <w:t>Vice President</w:t>
            </w:r>
          </w:p>
        </w:tc>
      </w:tr>
      <w:tr w:rsidR="005C6C97" w:rsidRPr="00983FD3" w14:paraId="78B323AA" w14:textId="77777777" w:rsidTr="005C6C97">
        <w:trPr>
          <w:trHeight w:val="216"/>
        </w:trPr>
        <w:tc>
          <w:tcPr>
            <w:tcW w:w="1440" w:type="dxa"/>
            <w:vMerge/>
            <w:vAlign w:val="center"/>
          </w:tcPr>
          <w:p w14:paraId="0533BAC6" w14:textId="77777777" w:rsidR="005C6C97" w:rsidRPr="00983FD3" w:rsidRDefault="005C6C97" w:rsidP="005C6C97">
            <w:pPr>
              <w:pStyle w:val="ListParagraph"/>
              <w:ind w:left="0"/>
              <w:rPr>
                <w:sz w:val="16"/>
              </w:rPr>
            </w:pPr>
          </w:p>
        </w:tc>
        <w:tc>
          <w:tcPr>
            <w:tcW w:w="2070" w:type="dxa"/>
            <w:tcBorders>
              <w:top w:val="nil"/>
              <w:bottom w:val="single" w:sz="4" w:space="0" w:color="auto"/>
            </w:tcBorders>
            <w:vAlign w:val="center"/>
          </w:tcPr>
          <w:p w14:paraId="2C90F381" w14:textId="55A272B8" w:rsidR="005C6C97" w:rsidRPr="00634A0E" w:rsidRDefault="005C6C97" w:rsidP="005C6C97">
            <w:pPr>
              <w:pStyle w:val="ListParagraph"/>
              <w:ind w:left="0"/>
              <w:rPr>
                <w:sz w:val="16"/>
              </w:rPr>
            </w:pPr>
            <w:r w:rsidRPr="00634A0E">
              <w:rPr>
                <w:sz w:val="16"/>
              </w:rPr>
              <w:t>Above P1</w:t>
            </w:r>
            <w:r>
              <w:rPr>
                <w:sz w:val="16"/>
              </w:rPr>
              <w:t>5</w:t>
            </w:r>
            <w:r w:rsidRPr="00634A0E">
              <w:rPr>
                <w:sz w:val="16"/>
              </w:rPr>
              <w:t>0,000</w:t>
            </w:r>
          </w:p>
        </w:tc>
        <w:tc>
          <w:tcPr>
            <w:tcW w:w="1350" w:type="dxa"/>
            <w:tcBorders>
              <w:top w:val="nil"/>
              <w:bottom w:val="single" w:sz="4" w:space="0" w:color="auto"/>
            </w:tcBorders>
            <w:vAlign w:val="center"/>
          </w:tcPr>
          <w:p w14:paraId="4FDA70D5" w14:textId="6B96AEBD" w:rsidR="005C6C97" w:rsidRPr="00983FD3" w:rsidRDefault="005C6C97" w:rsidP="005C6C97">
            <w:pPr>
              <w:pStyle w:val="ListParagraph"/>
              <w:ind w:left="0"/>
              <w:rPr>
                <w:sz w:val="16"/>
              </w:rPr>
            </w:pPr>
            <w:r w:rsidRPr="00983FD3">
              <w:rPr>
                <w:sz w:val="16"/>
              </w:rPr>
              <w:t>Canvasser</w:t>
            </w:r>
          </w:p>
        </w:tc>
        <w:tc>
          <w:tcPr>
            <w:tcW w:w="1710" w:type="dxa"/>
            <w:tcBorders>
              <w:top w:val="nil"/>
              <w:bottom w:val="single" w:sz="4" w:space="0" w:color="auto"/>
            </w:tcBorders>
            <w:vAlign w:val="center"/>
          </w:tcPr>
          <w:p w14:paraId="0A277479" w14:textId="60F33F70" w:rsidR="005C6C97" w:rsidRPr="00983FD3" w:rsidRDefault="005C6C97" w:rsidP="005C6C97">
            <w:pPr>
              <w:pStyle w:val="ListParagraph"/>
              <w:ind w:left="0"/>
              <w:rPr>
                <w:sz w:val="16"/>
              </w:rPr>
            </w:pPr>
            <w:r w:rsidRPr="00983FD3">
              <w:rPr>
                <w:sz w:val="16"/>
              </w:rPr>
              <w:t>Department Supervisor</w:t>
            </w:r>
          </w:p>
        </w:tc>
        <w:tc>
          <w:tcPr>
            <w:tcW w:w="1620" w:type="dxa"/>
            <w:tcBorders>
              <w:top w:val="nil"/>
              <w:bottom w:val="single" w:sz="4" w:space="0" w:color="auto"/>
            </w:tcBorders>
            <w:vAlign w:val="center"/>
          </w:tcPr>
          <w:p w14:paraId="2E61CAF0" w14:textId="2A67484D" w:rsidR="005C6C97" w:rsidRPr="00983FD3" w:rsidRDefault="005C6C97" w:rsidP="005C6C97">
            <w:pPr>
              <w:pStyle w:val="ListParagraph"/>
              <w:ind w:left="0"/>
              <w:rPr>
                <w:sz w:val="16"/>
              </w:rPr>
            </w:pPr>
            <w:r>
              <w:rPr>
                <w:sz w:val="16"/>
              </w:rPr>
              <w:t xml:space="preserve">SVP / </w:t>
            </w:r>
            <w:r w:rsidRPr="00983FD3">
              <w:rPr>
                <w:sz w:val="16"/>
              </w:rPr>
              <w:t>President</w:t>
            </w:r>
          </w:p>
        </w:tc>
      </w:tr>
      <w:tr w:rsidR="005C6C97" w:rsidRPr="00983FD3" w14:paraId="4B049969" w14:textId="77777777" w:rsidTr="005C6C97">
        <w:trPr>
          <w:trHeight w:val="216"/>
        </w:trPr>
        <w:tc>
          <w:tcPr>
            <w:tcW w:w="1440" w:type="dxa"/>
            <w:vMerge w:val="restart"/>
            <w:vAlign w:val="center"/>
          </w:tcPr>
          <w:p w14:paraId="0B6C1FBB" w14:textId="3A918B24" w:rsidR="005C6C97" w:rsidRPr="00983FD3" w:rsidRDefault="005C6C97" w:rsidP="005C6C97">
            <w:pPr>
              <w:pStyle w:val="ListParagraph"/>
              <w:ind w:left="0"/>
              <w:rPr>
                <w:sz w:val="16"/>
              </w:rPr>
            </w:pPr>
            <w:r>
              <w:rPr>
                <w:sz w:val="16"/>
              </w:rPr>
              <w:t>Job</w:t>
            </w:r>
            <w:r w:rsidRPr="00983FD3">
              <w:rPr>
                <w:sz w:val="16"/>
              </w:rPr>
              <w:t xml:space="preserve"> Order (</w:t>
            </w:r>
            <w:r>
              <w:rPr>
                <w:sz w:val="16"/>
              </w:rPr>
              <w:t>J</w:t>
            </w:r>
            <w:r w:rsidRPr="00983FD3">
              <w:rPr>
                <w:sz w:val="16"/>
              </w:rPr>
              <w:t>O)</w:t>
            </w:r>
          </w:p>
        </w:tc>
        <w:tc>
          <w:tcPr>
            <w:tcW w:w="2070" w:type="dxa"/>
            <w:tcBorders>
              <w:bottom w:val="nil"/>
            </w:tcBorders>
            <w:vAlign w:val="center"/>
          </w:tcPr>
          <w:p w14:paraId="4E09FCDC" w14:textId="34962696" w:rsidR="005C6C97" w:rsidRPr="00634A0E" w:rsidRDefault="005C6C97" w:rsidP="005C6C97">
            <w:pPr>
              <w:pStyle w:val="ListParagraph"/>
              <w:ind w:left="0"/>
              <w:rPr>
                <w:sz w:val="16"/>
              </w:rPr>
            </w:pPr>
            <w:r>
              <w:rPr>
                <w:sz w:val="16"/>
              </w:rPr>
              <w:t>P50,000 and below</w:t>
            </w:r>
          </w:p>
        </w:tc>
        <w:tc>
          <w:tcPr>
            <w:tcW w:w="1350" w:type="dxa"/>
            <w:tcBorders>
              <w:bottom w:val="nil"/>
            </w:tcBorders>
            <w:vAlign w:val="center"/>
          </w:tcPr>
          <w:p w14:paraId="7036590A" w14:textId="0CDBFF65" w:rsidR="005C6C97" w:rsidRPr="00983FD3" w:rsidRDefault="005C6C97" w:rsidP="005C6C97">
            <w:pPr>
              <w:pStyle w:val="ListParagraph"/>
              <w:ind w:left="0"/>
              <w:rPr>
                <w:sz w:val="16"/>
              </w:rPr>
            </w:pPr>
            <w:r w:rsidRPr="00983FD3">
              <w:rPr>
                <w:sz w:val="16"/>
              </w:rPr>
              <w:t>Purchasing Staff</w:t>
            </w:r>
          </w:p>
        </w:tc>
        <w:tc>
          <w:tcPr>
            <w:tcW w:w="1710" w:type="dxa"/>
            <w:tcBorders>
              <w:bottom w:val="nil"/>
            </w:tcBorders>
            <w:vAlign w:val="center"/>
          </w:tcPr>
          <w:p w14:paraId="7002BBA8" w14:textId="207326A1" w:rsidR="005C6C97" w:rsidRPr="00983FD3" w:rsidRDefault="005C6C97" w:rsidP="005C6C97">
            <w:pPr>
              <w:pStyle w:val="ListParagraph"/>
              <w:ind w:left="0"/>
              <w:rPr>
                <w:sz w:val="16"/>
              </w:rPr>
            </w:pPr>
            <w:r w:rsidRPr="00983FD3">
              <w:rPr>
                <w:sz w:val="16"/>
              </w:rPr>
              <w:t>Department Supervisor</w:t>
            </w:r>
          </w:p>
        </w:tc>
        <w:tc>
          <w:tcPr>
            <w:tcW w:w="1620" w:type="dxa"/>
            <w:tcBorders>
              <w:bottom w:val="nil"/>
            </w:tcBorders>
            <w:vAlign w:val="center"/>
          </w:tcPr>
          <w:p w14:paraId="1C718B95" w14:textId="52E971E6" w:rsidR="005C6C97" w:rsidRPr="00983FD3" w:rsidRDefault="005C6C97" w:rsidP="005C6C97">
            <w:pPr>
              <w:pStyle w:val="ListParagraph"/>
              <w:ind w:left="0"/>
              <w:rPr>
                <w:sz w:val="16"/>
              </w:rPr>
            </w:pPr>
            <w:r w:rsidRPr="00983FD3">
              <w:rPr>
                <w:sz w:val="16"/>
              </w:rPr>
              <w:t>Department Manager</w:t>
            </w:r>
          </w:p>
        </w:tc>
      </w:tr>
      <w:tr w:rsidR="005C6C97" w:rsidRPr="00983FD3" w14:paraId="1FB798D2" w14:textId="77777777" w:rsidTr="005C6C97">
        <w:trPr>
          <w:trHeight w:val="216"/>
        </w:trPr>
        <w:tc>
          <w:tcPr>
            <w:tcW w:w="1440" w:type="dxa"/>
            <w:vMerge/>
          </w:tcPr>
          <w:p w14:paraId="0A7E3986" w14:textId="77777777" w:rsidR="005C6C97" w:rsidRPr="00983FD3" w:rsidRDefault="005C6C97" w:rsidP="005C6C97">
            <w:pPr>
              <w:pStyle w:val="ListParagraph"/>
              <w:ind w:left="0"/>
              <w:jc w:val="both"/>
              <w:rPr>
                <w:sz w:val="16"/>
              </w:rPr>
            </w:pPr>
          </w:p>
        </w:tc>
        <w:tc>
          <w:tcPr>
            <w:tcW w:w="2070" w:type="dxa"/>
            <w:tcBorders>
              <w:top w:val="nil"/>
              <w:bottom w:val="nil"/>
            </w:tcBorders>
            <w:vAlign w:val="center"/>
          </w:tcPr>
          <w:p w14:paraId="27717E22" w14:textId="347E1B5C" w:rsidR="005C6C97" w:rsidRPr="00634A0E" w:rsidRDefault="005C6C97" w:rsidP="005C6C97">
            <w:pPr>
              <w:pStyle w:val="ListParagraph"/>
              <w:ind w:left="0"/>
              <w:rPr>
                <w:sz w:val="16"/>
              </w:rPr>
            </w:pPr>
            <w:r w:rsidRPr="00634A0E">
              <w:rPr>
                <w:sz w:val="16"/>
              </w:rPr>
              <w:t>Above P5</w:t>
            </w:r>
            <w:r>
              <w:rPr>
                <w:sz w:val="16"/>
              </w:rPr>
              <w:t>0</w:t>
            </w:r>
            <w:r w:rsidRPr="00634A0E">
              <w:rPr>
                <w:sz w:val="16"/>
              </w:rPr>
              <w:t>,000 to P1</w:t>
            </w:r>
            <w:r>
              <w:rPr>
                <w:sz w:val="16"/>
              </w:rPr>
              <w:t>5</w:t>
            </w:r>
            <w:r w:rsidRPr="00634A0E">
              <w:rPr>
                <w:sz w:val="16"/>
              </w:rPr>
              <w:t>0,000</w:t>
            </w:r>
          </w:p>
        </w:tc>
        <w:tc>
          <w:tcPr>
            <w:tcW w:w="1350" w:type="dxa"/>
            <w:tcBorders>
              <w:top w:val="nil"/>
              <w:bottom w:val="nil"/>
            </w:tcBorders>
            <w:vAlign w:val="center"/>
          </w:tcPr>
          <w:p w14:paraId="48009786" w14:textId="6EE17784" w:rsidR="005C6C97" w:rsidRPr="00983FD3" w:rsidRDefault="005C6C97" w:rsidP="005C6C97">
            <w:pPr>
              <w:pStyle w:val="ListParagraph"/>
              <w:ind w:left="0"/>
              <w:rPr>
                <w:sz w:val="16"/>
              </w:rPr>
            </w:pPr>
            <w:r w:rsidRPr="00983FD3">
              <w:rPr>
                <w:sz w:val="16"/>
              </w:rPr>
              <w:t>Purchasing Staff</w:t>
            </w:r>
          </w:p>
        </w:tc>
        <w:tc>
          <w:tcPr>
            <w:tcW w:w="1710" w:type="dxa"/>
            <w:tcBorders>
              <w:top w:val="nil"/>
              <w:bottom w:val="nil"/>
            </w:tcBorders>
            <w:vAlign w:val="center"/>
          </w:tcPr>
          <w:p w14:paraId="59C1B9DC" w14:textId="4C1DC90F" w:rsidR="005C6C97" w:rsidRPr="00983FD3" w:rsidRDefault="005C6C97" w:rsidP="005C6C97">
            <w:pPr>
              <w:pStyle w:val="ListParagraph"/>
              <w:ind w:left="0"/>
              <w:rPr>
                <w:sz w:val="16"/>
              </w:rPr>
            </w:pPr>
            <w:r w:rsidRPr="00983FD3">
              <w:rPr>
                <w:sz w:val="16"/>
              </w:rPr>
              <w:t>Department Manager</w:t>
            </w:r>
          </w:p>
        </w:tc>
        <w:tc>
          <w:tcPr>
            <w:tcW w:w="1620" w:type="dxa"/>
            <w:tcBorders>
              <w:top w:val="nil"/>
              <w:bottom w:val="nil"/>
            </w:tcBorders>
            <w:vAlign w:val="center"/>
          </w:tcPr>
          <w:p w14:paraId="4C818427" w14:textId="60C35B52" w:rsidR="005C6C97" w:rsidRPr="00983FD3" w:rsidRDefault="005C6C97" w:rsidP="005C6C97">
            <w:pPr>
              <w:pStyle w:val="ListParagraph"/>
              <w:ind w:left="0"/>
              <w:rPr>
                <w:sz w:val="16"/>
              </w:rPr>
            </w:pPr>
            <w:r w:rsidRPr="00983FD3">
              <w:rPr>
                <w:sz w:val="16"/>
              </w:rPr>
              <w:t>Vice President</w:t>
            </w:r>
          </w:p>
        </w:tc>
      </w:tr>
      <w:tr w:rsidR="005C6C97" w:rsidRPr="00983FD3" w14:paraId="5874871A" w14:textId="77777777" w:rsidTr="005C6C97">
        <w:trPr>
          <w:trHeight w:val="216"/>
        </w:trPr>
        <w:tc>
          <w:tcPr>
            <w:tcW w:w="1440" w:type="dxa"/>
            <w:vMerge/>
          </w:tcPr>
          <w:p w14:paraId="616E8328" w14:textId="77777777" w:rsidR="005C6C97" w:rsidRPr="00983FD3" w:rsidRDefault="005C6C97" w:rsidP="005C6C97">
            <w:pPr>
              <w:pStyle w:val="ListParagraph"/>
              <w:ind w:left="0"/>
              <w:jc w:val="both"/>
              <w:rPr>
                <w:sz w:val="16"/>
              </w:rPr>
            </w:pPr>
          </w:p>
        </w:tc>
        <w:tc>
          <w:tcPr>
            <w:tcW w:w="2070" w:type="dxa"/>
            <w:tcBorders>
              <w:top w:val="nil"/>
            </w:tcBorders>
            <w:vAlign w:val="center"/>
          </w:tcPr>
          <w:p w14:paraId="67AA91AF" w14:textId="5E1643F1" w:rsidR="005C6C97" w:rsidRPr="00634A0E" w:rsidRDefault="005C6C97" w:rsidP="005C6C97">
            <w:pPr>
              <w:pStyle w:val="ListParagraph"/>
              <w:ind w:left="0"/>
              <w:rPr>
                <w:sz w:val="16"/>
              </w:rPr>
            </w:pPr>
            <w:r w:rsidRPr="00634A0E">
              <w:rPr>
                <w:sz w:val="16"/>
              </w:rPr>
              <w:t>Above P1</w:t>
            </w:r>
            <w:r>
              <w:rPr>
                <w:sz w:val="16"/>
              </w:rPr>
              <w:t>5</w:t>
            </w:r>
            <w:r w:rsidRPr="00634A0E">
              <w:rPr>
                <w:sz w:val="16"/>
              </w:rPr>
              <w:t>0,000</w:t>
            </w:r>
          </w:p>
        </w:tc>
        <w:tc>
          <w:tcPr>
            <w:tcW w:w="1350" w:type="dxa"/>
            <w:tcBorders>
              <w:top w:val="nil"/>
            </w:tcBorders>
            <w:vAlign w:val="center"/>
          </w:tcPr>
          <w:p w14:paraId="15A3E5F5" w14:textId="5AB2FB23" w:rsidR="005C6C97" w:rsidRPr="00983FD3" w:rsidRDefault="005C6C97" w:rsidP="005C6C97">
            <w:pPr>
              <w:pStyle w:val="ListParagraph"/>
              <w:ind w:left="0"/>
              <w:rPr>
                <w:sz w:val="16"/>
              </w:rPr>
            </w:pPr>
            <w:r w:rsidRPr="00983FD3">
              <w:rPr>
                <w:sz w:val="16"/>
              </w:rPr>
              <w:t>Purchasing Staff</w:t>
            </w:r>
          </w:p>
        </w:tc>
        <w:tc>
          <w:tcPr>
            <w:tcW w:w="1710" w:type="dxa"/>
            <w:tcBorders>
              <w:top w:val="nil"/>
            </w:tcBorders>
            <w:vAlign w:val="center"/>
          </w:tcPr>
          <w:p w14:paraId="4BB99363" w14:textId="7CB31D25" w:rsidR="005C6C97" w:rsidRPr="00983FD3" w:rsidRDefault="005C6C97" w:rsidP="005C6C97">
            <w:pPr>
              <w:pStyle w:val="ListParagraph"/>
              <w:ind w:left="0"/>
              <w:rPr>
                <w:sz w:val="16"/>
              </w:rPr>
            </w:pPr>
            <w:r w:rsidRPr="00983FD3">
              <w:rPr>
                <w:sz w:val="16"/>
              </w:rPr>
              <w:t>Department Manager</w:t>
            </w:r>
          </w:p>
        </w:tc>
        <w:tc>
          <w:tcPr>
            <w:tcW w:w="1620" w:type="dxa"/>
            <w:tcBorders>
              <w:top w:val="nil"/>
            </w:tcBorders>
            <w:vAlign w:val="center"/>
          </w:tcPr>
          <w:p w14:paraId="3469C342" w14:textId="6B67FDD3" w:rsidR="005C6C97" w:rsidRPr="00983FD3" w:rsidRDefault="005C6C97" w:rsidP="005C6C97">
            <w:pPr>
              <w:pStyle w:val="ListParagraph"/>
              <w:ind w:left="0"/>
              <w:rPr>
                <w:sz w:val="16"/>
              </w:rPr>
            </w:pPr>
            <w:r>
              <w:rPr>
                <w:sz w:val="16"/>
              </w:rPr>
              <w:t xml:space="preserve">SVP / </w:t>
            </w:r>
            <w:r w:rsidRPr="00983FD3">
              <w:rPr>
                <w:sz w:val="16"/>
              </w:rPr>
              <w:t>President</w:t>
            </w:r>
          </w:p>
        </w:tc>
      </w:tr>
    </w:tbl>
    <w:p w14:paraId="62087A30" w14:textId="77777777" w:rsidR="007A44A5" w:rsidRPr="008536B7" w:rsidRDefault="007A44A5" w:rsidP="007A44A5">
      <w:pPr>
        <w:pStyle w:val="ListParagraph"/>
        <w:ind w:left="1260"/>
        <w:jc w:val="both"/>
      </w:pPr>
    </w:p>
    <w:p w14:paraId="7FB476F9" w14:textId="6D10C3FF" w:rsidR="00867343" w:rsidRPr="00341196" w:rsidRDefault="00424215" w:rsidP="00424215">
      <w:pPr>
        <w:pStyle w:val="ListParagraph"/>
        <w:numPr>
          <w:ilvl w:val="2"/>
          <w:numId w:val="1"/>
        </w:numPr>
        <w:jc w:val="both"/>
      </w:pPr>
      <w:r>
        <w:t xml:space="preserve">The Department Manager/Supervisor shall be construed as to whom the requisitioner is reporting to. However, managers of other departments may approve requests of other departments whenever the concerned department manager is not around provided that the concerned department manager shall communicate to the signing </w:t>
      </w:r>
      <w:r w:rsidRPr="00341196">
        <w:t>department manager prior to approval.</w:t>
      </w:r>
    </w:p>
    <w:p w14:paraId="689BE23A" w14:textId="19BBD96B" w:rsidR="00867343" w:rsidRPr="00341196" w:rsidRDefault="002144C0" w:rsidP="000F0E65">
      <w:pPr>
        <w:pStyle w:val="ListParagraph"/>
        <w:numPr>
          <w:ilvl w:val="2"/>
          <w:numId w:val="1"/>
        </w:numPr>
        <w:jc w:val="both"/>
      </w:pPr>
      <w:r w:rsidRPr="00341196">
        <w:t>In the absence of the</w:t>
      </w:r>
      <w:r w:rsidR="007138BF">
        <w:t xml:space="preserve"> SVP or the</w:t>
      </w:r>
      <w:r w:rsidRPr="00341196">
        <w:t xml:space="preserve"> President due to out of town trips or leave of absences, </w:t>
      </w:r>
      <w:r w:rsidR="00341196">
        <w:t xml:space="preserve">an authorized personal </w:t>
      </w:r>
      <w:r w:rsidRPr="00341196">
        <w:t xml:space="preserve">may </w:t>
      </w:r>
      <w:r w:rsidR="00133E79">
        <w:t xml:space="preserve">approve/sign </w:t>
      </w:r>
      <w:r w:rsidRPr="00341196">
        <w:t xml:space="preserve">the MSPRF, CR and </w:t>
      </w:r>
      <w:r w:rsidR="00D87F91">
        <w:t>J</w:t>
      </w:r>
      <w:r w:rsidRPr="00341196">
        <w:t xml:space="preserve">O </w:t>
      </w:r>
      <w:r w:rsidR="00341196">
        <w:t>with prior written approval</w:t>
      </w:r>
      <w:r w:rsidRPr="00341196">
        <w:t>.</w:t>
      </w:r>
    </w:p>
    <w:p w14:paraId="38452CA0" w14:textId="3416F4F6" w:rsidR="002144C0" w:rsidRPr="00341196" w:rsidRDefault="002144C0" w:rsidP="000F0E65">
      <w:pPr>
        <w:pStyle w:val="ListParagraph"/>
        <w:numPr>
          <w:ilvl w:val="2"/>
          <w:numId w:val="1"/>
        </w:numPr>
        <w:jc w:val="both"/>
      </w:pPr>
      <w:r w:rsidRPr="00341196">
        <w:t>All CRs which amount is higher than P1</w:t>
      </w:r>
      <w:r w:rsidR="004B73F2">
        <w:t>0</w:t>
      </w:r>
      <w:r w:rsidRPr="00341196">
        <w:t xml:space="preserve">0,000 must pass through and countersigned by the VP prior to its submission to the </w:t>
      </w:r>
      <w:r w:rsidR="007138BF">
        <w:t xml:space="preserve">SVP or President </w:t>
      </w:r>
      <w:r w:rsidRPr="00341196">
        <w:t>for approval.</w:t>
      </w:r>
    </w:p>
    <w:p w14:paraId="3920BDEC" w14:textId="55258AC4" w:rsidR="002144C0" w:rsidRDefault="002144C0" w:rsidP="007138BF">
      <w:pPr>
        <w:pStyle w:val="ListParagraph"/>
        <w:ind w:left="1260"/>
        <w:jc w:val="both"/>
      </w:pPr>
      <w:r w:rsidRPr="00341196">
        <w:t xml:space="preserve"> </w:t>
      </w:r>
    </w:p>
    <w:p w14:paraId="27458D21" w14:textId="348CCF56" w:rsidR="00867343" w:rsidRPr="008536B7" w:rsidRDefault="00867343" w:rsidP="00132F13"/>
    <w:p w14:paraId="18FAE418" w14:textId="0A7A4BB1" w:rsidR="00867343" w:rsidRPr="008536B7" w:rsidRDefault="00867343" w:rsidP="00132F13"/>
    <w:p w14:paraId="30338ECC" w14:textId="77777777" w:rsidR="00987EB3" w:rsidRDefault="00987EB3">
      <w:pPr>
        <w:rPr>
          <w:u w:val="single"/>
        </w:rPr>
      </w:pPr>
      <w:r>
        <w:rPr>
          <w:u w:val="single"/>
        </w:rPr>
        <w:br w:type="page"/>
      </w:r>
    </w:p>
    <w:p w14:paraId="493CAD25" w14:textId="6396EDF4" w:rsidR="00957C77" w:rsidRPr="008536B7" w:rsidRDefault="003226EA" w:rsidP="00330817">
      <w:pPr>
        <w:numPr>
          <w:ilvl w:val="0"/>
          <w:numId w:val="1"/>
        </w:numPr>
        <w:rPr>
          <w:u w:val="single"/>
        </w:rPr>
      </w:pPr>
      <w:r w:rsidRPr="008536B7">
        <w:rPr>
          <w:u w:val="single"/>
        </w:rPr>
        <w:lastRenderedPageBreak/>
        <w:t>PROCEDURES</w:t>
      </w:r>
    </w:p>
    <w:p w14:paraId="37CB415A" w14:textId="77777777" w:rsidR="00132F13" w:rsidRPr="008536B7"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521D91" w:rsidRPr="008536B7" w14:paraId="30139D9C" w14:textId="77777777" w:rsidTr="00844B0B">
        <w:trPr>
          <w:trHeight w:val="287"/>
          <w:tblHeader/>
          <w:jc w:val="center"/>
        </w:trPr>
        <w:tc>
          <w:tcPr>
            <w:tcW w:w="9397" w:type="dxa"/>
            <w:gridSpan w:val="4"/>
          </w:tcPr>
          <w:p w14:paraId="0B96FC87" w14:textId="77777777" w:rsidR="00521D91" w:rsidRPr="00ED0B2B" w:rsidRDefault="00521D91" w:rsidP="00844B0B">
            <w:pPr>
              <w:jc w:val="center"/>
              <w:rPr>
                <w:sz w:val="16"/>
                <w:szCs w:val="16"/>
              </w:rPr>
            </w:pPr>
          </w:p>
          <w:p w14:paraId="3A6290EC" w14:textId="45A8F2AA" w:rsidR="00521D91" w:rsidRPr="00ED0B2B" w:rsidRDefault="00B03162" w:rsidP="00844B0B">
            <w:pPr>
              <w:jc w:val="center"/>
            </w:pPr>
            <w:r w:rsidRPr="00ED0B2B">
              <w:t>Requisition of Services</w:t>
            </w:r>
          </w:p>
          <w:p w14:paraId="725E8B51" w14:textId="77777777" w:rsidR="00521D91" w:rsidRPr="00ED0B2B" w:rsidRDefault="00521D91" w:rsidP="00844B0B">
            <w:pPr>
              <w:jc w:val="center"/>
              <w:rPr>
                <w:sz w:val="16"/>
                <w:szCs w:val="16"/>
              </w:rPr>
            </w:pPr>
          </w:p>
        </w:tc>
      </w:tr>
      <w:tr w:rsidR="00521D91" w:rsidRPr="008536B7" w14:paraId="5C63A080" w14:textId="77777777" w:rsidTr="0094691D">
        <w:trPr>
          <w:trHeight w:val="339"/>
          <w:tblHeader/>
          <w:jc w:val="center"/>
        </w:trPr>
        <w:tc>
          <w:tcPr>
            <w:tcW w:w="676" w:type="dxa"/>
            <w:vAlign w:val="bottom"/>
          </w:tcPr>
          <w:p w14:paraId="7B9234D2" w14:textId="77777777" w:rsidR="00521D91" w:rsidRPr="00ED0B2B" w:rsidRDefault="00521D91" w:rsidP="00844B0B">
            <w:pPr>
              <w:jc w:val="center"/>
            </w:pPr>
            <w:r w:rsidRPr="00ED0B2B">
              <w:t>Step No.</w:t>
            </w:r>
          </w:p>
        </w:tc>
        <w:tc>
          <w:tcPr>
            <w:tcW w:w="5349" w:type="dxa"/>
            <w:vAlign w:val="bottom"/>
          </w:tcPr>
          <w:p w14:paraId="3301639C" w14:textId="77777777" w:rsidR="00521D91" w:rsidRPr="00ED0B2B" w:rsidRDefault="00521D91" w:rsidP="00844B0B">
            <w:pPr>
              <w:jc w:val="center"/>
            </w:pPr>
            <w:r w:rsidRPr="00ED0B2B">
              <w:t>Activity</w:t>
            </w:r>
          </w:p>
        </w:tc>
        <w:tc>
          <w:tcPr>
            <w:tcW w:w="1698" w:type="dxa"/>
            <w:vAlign w:val="bottom"/>
          </w:tcPr>
          <w:p w14:paraId="5757334F" w14:textId="77777777" w:rsidR="00521D91" w:rsidRPr="00ED0B2B" w:rsidRDefault="00521D91" w:rsidP="00844B0B">
            <w:pPr>
              <w:jc w:val="center"/>
            </w:pPr>
            <w:r w:rsidRPr="00ED0B2B">
              <w:t>Personnel</w:t>
            </w:r>
          </w:p>
          <w:p w14:paraId="47583D28" w14:textId="77777777" w:rsidR="00521D91" w:rsidRPr="00ED0B2B" w:rsidRDefault="00521D91" w:rsidP="00844B0B">
            <w:pPr>
              <w:jc w:val="center"/>
            </w:pPr>
            <w:r w:rsidRPr="00ED0B2B">
              <w:t>Involved</w:t>
            </w:r>
          </w:p>
        </w:tc>
        <w:tc>
          <w:tcPr>
            <w:tcW w:w="1674" w:type="dxa"/>
            <w:vAlign w:val="bottom"/>
          </w:tcPr>
          <w:p w14:paraId="1F2F111C" w14:textId="77777777" w:rsidR="00521D91" w:rsidRPr="00ED0B2B" w:rsidRDefault="00521D91" w:rsidP="00844B0B">
            <w:pPr>
              <w:jc w:val="center"/>
            </w:pPr>
            <w:r w:rsidRPr="00ED0B2B">
              <w:t>Business</w:t>
            </w:r>
          </w:p>
          <w:p w14:paraId="6BB01006" w14:textId="77777777" w:rsidR="00521D91" w:rsidRPr="00ED0B2B" w:rsidRDefault="00521D91" w:rsidP="00844B0B">
            <w:pPr>
              <w:jc w:val="center"/>
            </w:pPr>
            <w:r w:rsidRPr="00ED0B2B">
              <w:t>Forms</w:t>
            </w:r>
          </w:p>
        </w:tc>
      </w:tr>
      <w:tr w:rsidR="00521D91" w:rsidRPr="008536B7" w14:paraId="79FD2E06" w14:textId="77777777" w:rsidTr="0094691D">
        <w:trPr>
          <w:trHeight w:val="161"/>
          <w:jc w:val="center"/>
        </w:trPr>
        <w:tc>
          <w:tcPr>
            <w:tcW w:w="676" w:type="dxa"/>
            <w:tcBorders>
              <w:bottom w:val="single" w:sz="4" w:space="0" w:color="auto"/>
            </w:tcBorders>
          </w:tcPr>
          <w:p w14:paraId="7511451C" w14:textId="77777777" w:rsidR="00521D91" w:rsidRPr="008536B7" w:rsidRDefault="00D83F02" w:rsidP="00844B0B">
            <w:pPr>
              <w:jc w:val="center"/>
            </w:pPr>
            <w:r w:rsidRPr="008536B7">
              <w:t>1</w:t>
            </w:r>
          </w:p>
        </w:tc>
        <w:tc>
          <w:tcPr>
            <w:tcW w:w="5349" w:type="dxa"/>
            <w:tcBorders>
              <w:bottom w:val="single" w:sz="4" w:space="0" w:color="auto"/>
            </w:tcBorders>
          </w:tcPr>
          <w:p w14:paraId="614767F5" w14:textId="44B7ABCF" w:rsidR="00866660" w:rsidRDefault="007A2A7F" w:rsidP="007A2A7F">
            <w:r>
              <w:t>Prepares the Materials/Services Procurement Requisition Form (MSPRF) in two (2) copies</w:t>
            </w:r>
            <w:r w:rsidR="00361E76">
              <w:t xml:space="preserve"> to formally request for </w:t>
            </w:r>
            <w:r w:rsidR="00B03162">
              <w:t>services</w:t>
            </w:r>
            <w:r>
              <w:t>.</w:t>
            </w:r>
          </w:p>
          <w:p w14:paraId="39295578" w14:textId="77777777" w:rsidR="00361E76" w:rsidRDefault="00361E76" w:rsidP="007A2A7F"/>
          <w:p w14:paraId="4B524929" w14:textId="77777777" w:rsidR="00361E76" w:rsidRDefault="00361E76" w:rsidP="00361E76">
            <w:r>
              <w:t>Distribution of the MSPRF is as follows:</w:t>
            </w:r>
          </w:p>
          <w:p w14:paraId="4986EB64" w14:textId="371ABD87" w:rsidR="00361E76" w:rsidRDefault="00361E76" w:rsidP="00361E76">
            <w:r>
              <w:t>MSPRF 1 – Accounting Department</w:t>
            </w:r>
          </w:p>
          <w:p w14:paraId="17E5B771" w14:textId="38355262" w:rsidR="00361E76" w:rsidRDefault="00361E76" w:rsidP="00361E76">
            <w:r>
              <w:t>MSPRF 2 – Requisitioner</w:t>
            </w:r>
          </w:p>
          <w:p w14:paraId="209D4A59" w14:textId="39D8B43A" w:rsidR="00361E76" w:rsidRPr="008536B7" w:rsidRDefault="00361E76" w:rsidP="00361E76"/>
        </w:tc>
        <w:tc>
          <w:tcPr>
            <w:tcW w:w="1698" w:type="dxa"/>
            <w:tcBorders>
              <w:bottom w:val="single" w:sz="4" w:space="0" w:color="auto"/>
            </w:tcBorders>
          </w:tcPr>
          <w:p w14:paraId="4BC245F7" w14:textId="77777777" w:rsidR="00521D91" w:rsidRDefault="007A2A7F" w:rsidP="00844B0B">
            <w:r w:rsidRPr="007A2A7F">
              <w:t>User Department / Requisitioner</w:t>
            </w:r>
          </w:p>
          <w:p w14:paraId="4D3A0AE7" w14:textId="7B0D6400" w:rsidR="007A2A7F" w:rsidRPr="008536B7" w:rsidRDefault="007A2A7F" w:rsidP="00844B0B"/>
        </w:tc>
        <w:tc>
          <w:tcPr>
            <w:tcW w:w="1674" w:type="dxa"/>
            <w:tcBorders>
              <w:bottom w:val="single" w:sz="4" w:space="0" w:color="auto"/>
            </w:tcBorders>
          </w:tcPr>
          <w:p w14:paraId="46C12033" w14:textId="1A80F8F2" w:rsidR="00866660" w:rsidRPr="008536B7" w:rsidRDefault="00361E76" w:rsidP="00844B0B">
            <w:pPr>
              <w:jc w:val="center"/>
            </w:pPr>
            <w:r>
              <w:t xml:space="preserve">Duly filled out </w:t>
            </w:r>
            <w:r w:rsidR="007A2A7F">
              <w:t>MSPRF</w:t>
            </w:r>
          </w:p>
        </w:tc>
      </w:tr>
      <w:tr w:rsidR="00361E76" w:rsidRPr="008536B7" w14:paraId="0B651D00" w14:textId="77777777" w:rsidTr="0094691D">
        <w:trPr>
          <w:trHeight w:val="161"/>
          <w:jc w:val="center"/>
        </w:trPr>
        <w:tc>
          <w:tcPr>
            <w:tcW w:w="676" w:type="dxa"/>
            <w:tcBorders>
              <w:bottom w:val="single" w:sz="4" w:space="0" w:color="auto"/>
            </w:tcBorders>
          </w:tcPr>
          <w:p w14:paraId="00DB92CC" w14:textId="77777777" w:rsidR="00361E76" w:rsidRPr="008536B7" w:rsidRDefault="00361E76" w:rsidP="00361E76">
            <w:pPr>
              <w:jc w:val="center"/>
            </w:pPr>
            <w:r w:rsidRPr="008536B7">
              <w:t>2</w:t>
            </w:r>
          </w:p>
        </w:tc>
        <w:tc>
          <w:tcPr>
            <w:tcW w:w="5349" w:type="dxa"/>
            <w:tcBorders>
              <w:bottom w:val="single" w:sz="4" w:space="0" w:color="auto"/>
            </w:tcBorders>
          </w:tcPr>
          <w:p w14:paraId="1CC4F362" w14:textId="77777777" w:rsidR="00361E76" w:rsidRDefault="00361E76" w:rsidP="00361E76">
            <w:r>
              <w:t>Forwards the MSPRF to the appropriate verifying officer.</w:t>
            </w:r>
          </w:p>
          <w:p w14:paraId="029B3DE8" w14:textId="4E5E8FF1" w:rsidR="00361E76" w:rsidRPr="008536B7" w:rsidRDefault="00361E76" w:rsidP="00361E76"/>
        </w:tc>
        <w:tc>
          <w:tcPr>
            <w:tcW w:w="1698" w:type="dxa"/>
            <w:tcBorders>
              <w:bottom w:val="single" w:sz="4" w:space="0" w:color="auto"/>
            </w:tcBorders>
          </w:tcPr>
          <w:p w14:paraId="301A1F40" w14:textId="77777777" w:rsidR="00361E76" w:rsidRDefault="00361E76" w:rsidP="00361E76">
            <w:r w:rsidRPr="007A2A7F">
              <w:t>User Department / Requisitioner</w:t>
            </w:r>
          </w:p>
          <w:p w14:paraId="318834F3" w14:textId="40FFC151" w:rsidR="00361E76" w:rsidRPr="008536B7" w:rsidRDefault="00361E76" w:rsidP="00361E76"/>
        </w:tc>
        <w:tc>
          <w:tcPr>
            <w:tcW w:w="1674" w:type="dxa"/>
            <w:tcBorders>
              <w:bottom w:val="single" w:sz="4" w:space="0" w:color="auto"/>
            </w:tcBorders>
          </w:tcPr>
          <w:p w14:paraId="51642ED2" w14:textId="778D2131" w:rsidR="00361E76" w:rsidRPr="008536B7" w:rsidRDefault="00361E76" w:rsidP="00361E76">
            <w:pPr>
              <w:jc w:val="center"/>
            </w:pPr>
            <w:r>
              <w:t>Duly filled out MSPRF</w:t>
            </w:r>
          </w:p>
        </w:tc>
      </w:tr>
      <w:tr w:rsidR="00361E76" w:rsidRPr="008536B7" w14:paraId="26508D0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16379B" w14:textId="77777777" w:rsidR="00361E76" w:rsidRPr="008536B7" w:rsidRDefault="00361E76" w:rsidP="00361E76">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59B5629A" w14:textId="4A3E9027" w:rsidR="00361E76" w:rsidRDefault="00361E76" w:rsidP="00361E76">
            <w:r>
              <w:t>Verifies the MSPRF.</w:t>
            </w:r>
          </w:p>
          <w:p w14:paraId="0C600E67" w14:textId="19E0A20C"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182E7305" w14:textId="77777777" w:rsidR="00361E76" w:rsidRDefault="00361E76" w:rsidP="00361E76">
            <w:r>
              <w:t>Verifying Officer</w:t>
            </w:r>
          </w:p>
          <w:p w14:paraId="35095CCE" w14:textId="0A91D895"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33A1551" w14:textId="554F511B" w:rsidR="00361E76" w:rsidRPr="008536B7" w:rsidRDefault="00361E76" w:rsidP="00361E76">
            <w:pPr>
              <w:jc w:val="center"/>
            </w:pPr>
            <w:r>
              <w:t>Verified MSPRF</w:t>
            </w:r>
          </w:p>
        </w:tc>
      </w:tr>
      <w:tr w:rsidR="00361E76" w:rsidRPr="008536B7" w14:paraId="4245699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3F461E" w14:textId="77777777" w:rsidR="00361E76" w:rsidRPr="008536B7" w:rsidRDefault="00361E76" w:rsidP="00361E76">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23760A1A" w14:textId="0EB4B170" w:rsidR="00361E76" w:rsidRDefault="00361E76" w:rsidP="00361E76">
            <w:r>
              <w:t>Forwards the verified MSPRF to the appropriate approving officer.</w:t>
            </w:r>
          </w:p>
          <w:p w14:paraId="4571E169" w14:textId="03F2DE23"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58422DF4" w14:textId="77777777" w:rsidR="00361E76" w:rsidRDefault="00361E76" w:rsidP="00361E76">
            <w:r w:rsidRPr="007A2A7F">
              <w:t>User Department / Requisitioner</w:t>
            </w:r>
          </w:p>
          <w:p w14:paraId="2DD44137" w14:textId="064609CF"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2D6B75E" w14:textId="2BDF217D" w:rsidR="00361E76" w:rsidRPr="008536B7" w:rsidRDefault="00361E76" w:rsidP="00361E76">
            <w:pPr>
              <w:jc w:val="center"/>
            </w:pPr>
            <w:r>
              <w:t>Verified MSPRF</w:t>
            </w:r>
          </w:p>
        </w:tc>
      </w:tr>
      <w:tr w:rsidR="00361E76" w:rsidRPr="008536B7" w14:paraId="014BBDF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71CFF" w14:textId="628A17BE" w:rsidR="00361E76" w:rsidRPr="008536B7" w:rsidRDefault="00361E76" w:rsidP="00361E76">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0B002C38" w14:textId="358FC2AF" w:rsidR="00361E76" w:rsidRPr="008536B7" w:rsidRDefault="00361E76" w:rsidP="00361E76">
            <w:r>
              <w:t>Approves the MSPRF.</w:t>
            </w:r>
          </w:p>
        </w:tc>
        <w:tc>
          <w:tcPr>
            <w:tcW w:w="1698" w:type="dxa"/>
            <w:tcBorders>
              <w:top w:val="single" w:sz="4" w:space="0" w:color="auto"/>
              <w:left w:val="single" w:sz="4" w:space="0" w:color="auto"/>
              <w:bottom w:val="single" w:sz="4" w:space="0" w:color="auto"/>
              <w:right w:val="single" w:sz="4" w:space="0" w:color="auto"/>
            </w:tcBorders>
          </w:tcPr>
          <w:p w14:paraId="1DFB6628" w14:textId="2E27D1E0" w:rsidR="00361E76" w:rsidRDefault="00361E76" w:rsidP="00361E76">
            <w:r>
              <w:t>Appropriate Approving Officer</w:t>
            </w:r>
          </w:p>
          <w:p w14:paraId="20AD220F" w14:textId="61B954E9" w:rsidR="00361E76" w:rsidRPr="005D6B9D" w:rsidRDefault="00361E76" w:rsidP="00361E76"/>
        </w:tc>
        <w:tc>
          <w:tcPr>
            <w:tcW w:w="1674" w:type="dxa"/>
            <w:tcBorders>
              <w:top w:val="single" w:sz="4" w:space="0" w:color="auto"/>
              <w:left w:val="single" w:sz="4" w:space="0" w:color="auto"/>
              <w:bottom w:val="single" w:sz="4" w:space="0" w:color="auto"/>
              <w:right w:val="single" w:sz="4" w:space="0" w:color="auto"/>
            </w:tcBorders>
          </w:tcPr>
          <w:p w14:paraId="3AF0FF4B" w14:textId="55232FE4" w:rsidR="00361E76" w:rsidRDefault="00361E76" w:rsidP="00361E76">
            <w:pPr>
              <w:jc w:val="center"/>
            </w:pPr>
            <w:r>
              <w:t>Approved MSPRF</w:t>
            </w:r>
          </w:p>
          <w:p w14:paraId="2D005864" w14:textId="3328AFE7" w:rsidR="00361E76" w:rsidRPr="00361E76" w:rsidRDefault="00361E76" w:rsidP="00361E76">
            <w:pPr>
              <w:jc w:val="center"/>
              <w:rPr>
                <w:b/>
              </w:rPr>
            </w:pPr>
          </w:p>
        </w:tc>
      </w:tr>
      <w:tr w:rsidR="00361E76" w:rsidRPr="008536B7" w14:paraId="2107686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EFA009" w14:textId="31875B11" w:rsidR="00361E76" w:rsidRPr="008536B7" w:rsidRDefault="00361E76" w:rsidP="00361E76">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2D6E05A1" w14:textId="77777777" w:rsidR="00F02641" w:rsidRDefault="00361E76" w:rsidP="00361E76">
            <w:r>
              <w:t xml:space="preserve">Forwards duly approved MSPRF to </w:t>
            </w:r>
            <w:r w:rsidR="00987CB9">
              <w:t>Purchasing Department for processing of request.</w:t>
            </w:r>
          </w:p>
          <w:p w14:paraId="0448D557" w14:textId="77777777" w:rsidR="00F02641" w:rsidRDefault="00F02641" w:rsidP="00361E76"/>
          <w:p w14:paraId="010274A8" w14:textId="77777777" w:rsidR="00F02641" w:rsidRDefault="00F02641" w:rsidP="00361E76">
            <w:r>
              <w:t>Files one copy of the MSPRF numerically.</w:t>
            </w:r>
          </w:p>
          <w:p w14:paraId="28FB06D7" w14:textId="6A0FF3A2" w:rsidR="00F02641" w:rsidRPr="008536B7" w:rsidRDefault="00F02641" w:rsidP="00361E76"/>
        </w:tc>
        <w:tc>
          <w:tcPr>
            <w:tcW w:w="1698" w:type="dxa"/>
            <w:tcBorders>
              <w:top w:val="single" w:sz="4" w:space="0" w:color="auto"/>
              <w:left w:val="single" w:sz="4" w:space="0" w:color="auto"/>
              <w:bottom w:val="single" w:sz="4" w:space="0" w:color="auto"/>
              <w:right w:val="single" w:sz="4" w:space="0" w:color="auto"/>
            </w:tcBorders>
          </w:tcPr>
          <w:p w14:paraId="114F2CBB" w14:textId="77777777" w:rsidR="00987CB9" w:rsidRDefault="00987CB9" w:rsidP="00987CB9">
            <w:r w:rsidRPr="007A2A7F">
              <w:t>User Department / Requisitioner</w:t>
            </w:r>
          </w:p>
          <w:p w14:paraId="414235FB" w14:textId="1BC09739"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241DA9CA" w14:textId="0295DDE4" w:rsidR="00361E76" w:rsidRPr="008536B7" w:rsidRDefault="00987CB9" w:rsidP="00361E76">
            <w:pPr>
              <w:jc w:val="center"/>
            </w:pPr>
            <w:r>
              <w:t>Approved MSPRF</w:t>
            </w:r>
          </w:p>
        </w:tc>
      </w:tr>
    </w:tbl>
    <w:p w14:paraId="196FE034" w14:textId="77777777" w:rsidR="00725112" w:rsidRPr="008536B7" w:rsidRDefault="00725112"/>
    <w:p w14:paraId="73F8E794" w14:textId="28A89EF8" w:rsidR="00725112" w:rsidRPr="008536B7" w:rsidRDefault="00725112"/>
    <w:p w14:paraId="67E763A3" w14:textId="7C138B70" w:rsidR="00867343" w:rsidRPr="008536B7" w:rsidRDefault="00867343"/>
    <w:p w14:paraId="14D9548E" w14:textId="117D44EE" w:rsidR="00867343" w:rsidRPr="008536B7" w:rsidRDefault="00867343"/>
    <w:p w14:paraId="0DCA1BD5" w14:textId="4046AE92" w:rsidR="00867343" w:rsidRPr="008536B7" w:rsidRDefault="00867343"/>
    <w:p w14:paraId="72A3FB37" w14:textId="7BFB8928" w:rsidR="00867343" w:rsidRPr="008536B7" w:rsidRDefault="00867343"/>
    <w:p w14:paraId="7BC9CC59" w14:textId="77777777" w:rsidR="00867343" w:rsidRPr="008536B7" w:rsidRDefault="00867343"/>
    <w:p w14:paraId="2ED91DEA" w14:textId="3A71B27F" w:rsidR="00987EB3" w:rsidRDefault="00987EB3">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CA44EC" w:rsidRPr="008536B7" w14:paraId="4539E229" w14:textId="77777777" w:rsidTr="000F4717">
        <w:trPr>
          <w:trHeight w:val="287"/>
          <w:tblHeader/>
          <w:jc w:val="center"/>
        </w:trPr>
        <w:tc>
          <w:tcPr>
            <w:tcW w:w="9397" w:type="dxa"/>
            <w:gridSpan w:val="4"/>
          </w:tcPr>
          <w:p w14:paraId="3BEF8F1F" w14:textId="77777777" w:rsidR="00CA44EC" w:rsidRPr="00ED0B2B" w:rsidRDefault="00CA44EC" w:rsidP="000F4717">
            <w:pPr>
              <w:jc w:val="center"/>
              <w:rPr>
                <w:sz w:val="16"/>
                <w:szCs w:val="16"/>
              </w:rPr>
            </w:pPr>
          </w:p>
          <w:p w14:paraId="705272EC" w14:textId="70A37320" w:rsidR="00CA44EC" w:rsidRPr="00ED0B2B" w:rsidRDefault="007A2A7F" w:rsidP="000F4717">
            <w:pPr>
              <w:jc w:val="center"/>
            </w:pPr>
            <w:r w:rsidRPr="00ED0B2B">
              <w:t xml:space="preserve">Canvassing of </w:t>
            </w:r>
            <w:r w:rsidR="00B03162" w:rsidRPr="00ED0B2B">
              <w:t>Service Providers</w:t>
            </w:r>
          </w:p>
          <w:p w14:paraId="260FBFB2" w14:textId="77777777" w:rsidR="00CA44EC" w:rsidRPr="00ED0B2B" w:rsidRDefault="00CA44EC" w:rsidP="000F4717">
            <w:pPr>
              <w:jc w:val="center"/>
              <w:rPr>
                <w:sz w:val="16"/>
                <w:szCs w:val="16"/>
              </w:rPr>
            </w:pPr>
          </w:p>
        </w:tc>
      </w:tr>
      <w:tr w:rsidR="007A2A7F" w:rsidRPr="008536B7" w14:paraId="1ADD51AC" w14:textId="77777777" w:rsidTr="0094691D">
        <w:trPr>
          <w:trHeight w:val="339"/>
          <w:tblHeader/>
          <w:jc w:val="center"/>
        </w:trPr>
        <w:tc>
          <w:tcPr>
            <w:tcW w:w="676" w:type="dxa"/>
            <w:vAlign w:val="bottom"/>
          </w:tcPr>
          <w:p w14:paraId="58A61835" w14:textId="77777777" w:rsidR="007A2A7F" w:rsidRPr="00ED0B2B" w:rsidRDefault="007A2A7F" w:rsidP="007A2A7F">
            <w:pPr>
              <w:jc w:val="center"/>
            </w:pPr>
            <w:r w:rsidRPr="00ED0B2B">
              <w:t>Step No.</w:t>
            </w:r>
          </w:p>
        </w:tc>
        <w:tc>
          <w:tcPr>
            <w:tcW w:w="5349" w:type="dxa"/>
            <w:vAlign w:val="bottom"/>
          </w:tcPr>
          <w:p w14:paraId="76FB96DF" w14:textId="35A3C140" w:rsidR="007A2A7F" w:rsidRPr="00ED0B2B" w:rsidRDefault="007A2A7F" w:rsidP="007A2A7F">
            <w:pPr>
              <w:jc w:val="center"/>
            </w:pPr>
            <w:r w:rsidRPr="00ED0B2B">
              <w:t>Activity</w:t>
            </w:r>
          </w:p>
        </w:tc>
        <w:tc>
          <w:tcPr>
            <w:tcW w:w="1698" w:type="dxa"/>
            <w:vAlign w:val="bottom"/>
          </w:tcPr>
          <w:p w14:paraId="6639962E" w14:textId="77777777" w:rsidR="007A2A7F" w:rsidRPr="00ED0B2B" w:rsidRDefault="007A2A7F" w:rsidP="007A2A7F">
            <w:pPr>
              <w:jc w:val="center"/>
            </w:pPr>
            <w:r w:rsidRPr="00ED0B2B">
              <w:t>Personnel</w:t>
            </w:r>
          </w:p>
          <w:p w14:paraId="709C6600" w14:textId="4A434C0F" w:rsidR="007A2A7F" w:rsidRPr="00ED0B2B" w:rsidRDefault="007A2A7F" w:rsidP="007A2A7F">
            <w:pPr>
              <w:jc w:val="center"/>
            </w:pPr>
            <w:r w:rsidRPr="00ED0B2B">
              <w:t>Involved</w:t>
            </w:r>
          </w:p>
        </w:tc>
        <w:tc>
          <w:tcPr>
            <w:tcW w:w="1674" w:type="dxa"/>
            <w:vAlign w:val="bottom"/>
          </w:tcPr>
          <w:p w14:paraId="12C9C421" w14:textId="77777777" w:rsidR="007A2A7F" w:rsidRPr="00ED0B2B" w:rsidRDefault="007A2A7F" w:rsidP="007A2A7F">
            <w:pPr>
              <w:jc w:val="center"/>
            </w:pPr>
            <w:r w:rsidRPr="00ED0B2B">
              <w:t>Business</w:t>
            </w:r>
          </w:p>
          <w:p w14:paraId="56D3EAA3" w14:textId="6175CFF2" w:rsidR="007A2A7F" w:rsidRPr="00ED0B2B" w:rsidRDefault="007A2A7F" w:rsidP="007A2A7F">
            <w:pPr>
              <w:jc w:val="center"/>
            </w:pPr>
            <w:r w:rsidRPr="00ED0B2B">
              <w:t>Forms</w:t>
            </w:r>
          </w:p>
        </w:tc>
      </w:tr>
      <w:tr w:rsidR="007A2A7F" w:rsidRPr="008536B7" w14:paraId="658E560C" w14:textId="77777777" w:rsidTr="0094691D">
        <w:trPr>
          <w:trHeight w:val="161"/>
          <w:jc w:val="center"/>
        </w:trPr>
        <w:tc>
          <w:tcPr>
            <w:tcW w:w="676" w:type="dxa"/>
            <w:tcBorders>
              <w:bottom w:val="single" w:sz="4" w:space="0" w:color="auto"/>
            </w:tcBorders>
          </w:tcPr>
          <w:p w14:paraId="379300E3" w14:textId="77777777" w:rsidR="007A2A7F" w:rsidRPr="008536B7" w:rsidRDefault="007A2A7F" w:rsidP="007A2A7F">
            <w:pPr>
              <w:jc w:val="center"/>
            </w:pPr>
            <w:r w:rsidRPr="008536B7">
              <w:t>1</w:t>
            </w:r>
          </w:p>
        </w:tc>
        <w:tc>
          <w:tcPr>
            <w:tcW w:w="5349" w:type="dxa"/>
            <w:tcBorders>
              <w:bottom w:val="single" w:sz="4" w:space="0" w:color="auto"/>
            </w:tcBorders>
          </w:tcPr>
          <w:p w14:paraId="04C78F62" w14:textId="2DD2AF9D" w:rsidR="007A2A7F" w:rsidRDefault="00A02C59" w:rsidP="007A2A7F">
            <w:r>
              <w:t xml:space="preserve">Canvass of prices/quotations is conducted from at least </w:t>
            </w:r>
            <w:r w:rsidR="00AE4374">
              <w:t>two</w:t>
            </w:r>
            <w:r>
              <w:t xml:space="preserve"> (</w:t>
            </w:r>
            <w:r w:rsidR="00AE4374">
              <w:t>2</w:t>
            </w:r>
            <w:r>
              <w:t xml:space="preserve">) </w:t>
            </w:r>
            <w:r w:rsidR="00AE4374">
              <w:t>service provider</w:t>
            </w:r>
            <w:r>
              <w:t>.</w:t>
            </w:r>
          </w:p>
          <w:p w14:paraId="7F4CF0B7" w14:textId="77777777" w:rsidR="00A02C59" w:rsidRDefault="00A02C59" w:rsidP="007A2A7F"/>
          <w:p w14:paraId="2D2D419F" w14:textId="3191E7CC" w:rsidR="00132F80" w:rsidRDefault="00132F80" w:rsidP="007A2A7F">
            <w:r w:rsidRPr="00132F80">
              <w:t xml:space="preserve">After the canvass, a final choice is made as to where to </w:t>
            </w:r>
            <w:r w:rsidR="00AE4374">
              <w:t>avail the requested services</w:t>
            </w:r>
            <w:r w:rsidRPr="00132F80">
              <w:t xml:space="preserve">. The </w:t>
            </w:r>
            <w:r w:rsidR="00AE4374">
              <w:t>service provider</w:t>
            </w:r>
            <w:r w:rsidRPr="00132F80">
              <w:t xml:space="preserve"> that offers the </w:t>
            </w:r>
            <w:r w:rsidR="00AE4374">
              <w:t xml:space="preserve">right requirements </w:t>
            </w:r>
            <w:r w:rsidRPr="00132F80">
              <w:t xml:space="preserve">at the lowest costs possible shall be selected as the final choice. If the </w:t>
            </w:r>
            <w:r w:rsidR="00AE4374">
              <w:t>service provider</w:t>
            </w:r>
            <w:r w:rsidRPr="00132F80">
              <w:t xml:space="preserve"> with the lowest cost was not chosen, justification thereof</w:t>
            </w:r>
            <w:r>
              <w:t xml:space="preserve"> should be indicated in the CR.</w:t>
            </w:r>
          </w:p>
          <w:p w14:paraId="57650B0E" w14:textId="577135E4" w:rsidR="00132F80" w:rsidRPr="008536B7" w:rsidRDefault="00132F80" w:rsidP="007A2A7F"/>
        </w:tc>
        <w:tc>
          <w:tcPr>
            <w:tcW w:w="1698" w:type="dxa"/>
            <w:tcBorders>
              <w:bottom w:val="single" w:sz="4" w:space="0" w:color="auto"/>
            </w:tcBorders>
          </w:tcPr>
          <w:p w14:paraId="5A65F12D" w14:textId="313A7542" w:rsidR="007A2A7F" w:rsidRPr="008536B7" w:rsidRDefault="00885022" w:rsidP="007A2A7F">
            <w:r>
              <w:t>Canvasser</w:t>
            </w:r>
          </w:p>
        </w:tc>
        <w:tc>
          <w:tcPr>
            <w:tcW w:w="1674" w:type="dxa"/>
            <w:tcBorders>
              <w:bottom w:val="single" w:sz="4" w:space="0" w:color="auto"/>
            </w:tcBorders>
          </w:tcPr>
          <w:p w14:paraId="13E22411" w14:textId="32513A12" w:rsidR="007A2A7F" w:rsidRPr="008536B7" w:rsidRDefault="007A2A7F" w:rsidP="007A2A7F">
            <w:pPr>
              <w:jc w:val="center"/>
            </w:pPr>
          </w:p>
        </w:tc>
      </w:tr>
      <w:tr w:rsidR="007A2A7F" w:rsidRPr="008536B7" w14:paraId="3CCE01FC" w14:textId="77777777" w:rsidTr="0094691D">
        <w:trPr>
          <w:trHeight w:val="161"/>
          <w:jc w:val="center"/>
        </w:trPr>
        <w:tc>
          <w:tcPr>
            <w:tcW w:w="676" w:type="dxa"/>
            <w:tcBorders>
              <w:bottom w:val="single" w:sz="4" w:space="0" w:color="auto"/>
            </w:tcBorders>
          </w:tcPr>
          <w:p w14:paraId="2087FB34" w14:textId="77777777" w:rsidR="007A2A7F" w:rsidRPr="008536B7" w:rsidRDefault="007A2A7F" w:rsidP="007A2A7F">
            <w:pPr>
              <w:jc w:val="center"/>
            </w:pPr>
            <w:r w:rsidRPr="008536B7">
              <w:t>2</w:t>
            </w:r>
          </w:p>
        </w:tc>
        <w:tc>
          <w:tcPr>
            <w:tcW w:w="5349" w:type="dxa"/>
            <w:tcBorders>
              <w:bottom w:val="single" w:sz="4" w:space="0" w:color="auto"/>
            </w:tcBorders>
          </w:tcPr>
          <w:p w14:paraId="396079A4" w14:textId="119D57F8" w:rsidR="007A2A7F" w:rsidRDefault="00A02C59" w:rsidP="007A2A7F">
            <w:r>
              <w:t>Input the details of the canvassed prices/quotations in the ABAS for the preparation of the Canvass Report (CR) in two (2) copies.</w:t>
            </w:r>
          </w:p>
          <w:p w14:paraId="68E8D57C" w14:textId="43B9D3CA" w:rsidR="00A02C59" w:rsidRDefault="00A02C59" w:rsidP="007A2A7F"/>
          <w:p w14:paraId="4AFEB9A2" w14:textId="48DCC901" w:rsidR="00A02C59" w:rsidRDefault="00A02C59" w:rsidP="007A2A7F">
            <w:r>
              <w:t>Distribution of the CR is as follows:</w:t>
            </w:r>
          </w:p>
          <w:p w14:paraId="59180427" w14:textId="23CC01CC" w:rsidR="00A02C59" w:rsidRDefault="00A02C59" w:rsidP="007A2A7F">
            <w:r>
              <w:t>CR 1 – Accounting Department</w:t>
            </w:r>
          </w:p>
          <w:p w14:paraId="646DC2A7" w14:textId="46153064" w:rsidR="00A02C59" w:rsidRDefault="00A02C59" w:rsidP="007A2A7F">
            <w:r>
              <w:t>CR 2 – Purchasing Department</w:t>
            </w:r>
          </w:p>
          <w:p w14:paraId="36D8679E" w14:textId="4A7E434E" w:rsidR="00A02C59" w:rsidRPr="008536B7" w:rsidRDefault="00A02C59" w:rsidP="007A2A7F"/>
        </w:tc>
        <w:tc>
          <w:tcPr>
            <w:tcW w:w="1698" w:type="dxa"/>
            <w:tcBorders>
              <w:bottom w:val="single" w:sz="4" w:space="0" w:color="auto"/>
            </w:tcBorders>
          </w:tcPr>
          <w:p w14:paraId="270BE880" w14:textId="4624D911" w:rsidR="007A2A7F" w:rsidRPr="008536B7" w:rsidRDefault="00A02C59" w:rsidP="007A2A7F">
            <w:r>
              <w:t>Canvasser</w:t>
            </w:r>
          </w:p>
        </w:tc>
        <w:tc>
          <w:tcPr>
            <w:tcW w:w="1674" w:type="dxa"/>
            <w:tcBorders>
              <w:bottom w:val="single" w:sz="4" w:space="0" w:color="auto"/>
            </w:tcBorders>
          </w:tcPr>
          <w:p w14:paraId="0EE330A6" w14:textId="2DD52ED3" w:rsidR="007A2A7F" w:rsidRPr="008536B7" w:rsidRDefault="005C2CDB" w:rsidP="007A2A7F">
            <w:pPr>
              <w:jc w:val="center"/>
            </w:pPr>
            <w:r>
              <w:t>CR</w:t>
            </w:r>
          </w:p>
        </w:tc>
      </w:tr>
      <w:tr w:rsidR="007A2A7F" w:rsidRPr="008536B7" w14:paraId="03360F69"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2EE46F" w14:textId="77777777" w:rsidR="007A2A7F" w:rsidRPr="008536B7" w:rsidRDefault="007A2A7F" w:rsidP="007A2A7F">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7D812175" w14:textId="77777777" w:rsidR="007A2A7F" w:rsidRDefault="005C2CDB" w:rsidP="007A2A7F">
            <w:r>
              <w:t>Forwards duly filled out Canvass Report to Purchasing Supervisor for verification.</w:t>
            </w:r>
          </w:p>
          <w:p w14:paraId="0FFE3F88" w14:textId="1C0817AE"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27D809A4" w14:textId="6AD53891"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5E62660" w14:textId="07F9FF49" w:rsidR="007A2A7F" w:rsidRDefault="005C2CDB" w:rsidP="007A2A7F">
            <w:pPr>
              <w:jc w:val="center"/>
            </w:pPr>
            <w:r>
              <w:t>Duly filled out CR</w:t>
            </w:r>
          </w:p>
          <w:p w14:paraId="25F6AC20" w14:textId="0A3F9FE7" w:rsidR="005C2CDB" w:rsidRPr="008536B7" w:rsidRDefault="005C2CDB" w:rsidP="007A2A7F">
            <w:pPr>
              <w:jc w:val="center"/>
            </w:pPr>
          </w:p>
        </w:tc>
      </w:tr>
      <w:tr w:rsidR="007A2A7F" w:rsidRPr="008536B7" w14:paraId="231A542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F9E312" w14:textId="77777777" w:rsidR="007A2A7F" w:rsidRPr="008536B7" w:rsidRDefault="007A2A7F" w:rsidP="007A2A7F">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C88FEA9" w14:textId="63FCD841" w:rsidR="007A2A7F" w:rsidRPr="008536B7" w:rsidRDefault="005C2CDB" w:rsidP="005C2CDB">
            <w:r>
              <w:t>Verifies CR.</w:t>
            </w:r>
          </w:p>
        </w:tc>
        <w:tc>
          <w:tcPr>
            <w:tcW w:w="1698" w:type="dxa"/>
            <w:tcBorders>
              <w:top w:val="single" w:sz="4" w:space="0" w:color="auto"/>
              <w:left w:val="single" w:sz="4" w:space="0" w:color="auto"/>
              <w:bottom w:val="single" w:sz="4" w:space="0" w:color="auto"/>
              <w:right w:val="single" w:sz="4" w:space="0" w:color="auto"/>
            </w:tcBorders>
          </w:tcPr>
          <w:p w14:paraId="34A9EB82" w14:textId="77777777" w:rsidR="007A2A7F" w:rsidRDefault="005C2CDB" w:rsidP="007A2A7F">
            <w:r>
              <w:t>Purchasing Supervisor</w:t>
            </w:r>
          </w:p>
          <w:p w14:paraId="3E9E7110" w14:textId="13F4E2B5" w:rsidR="005C2CDB" w:rsidRPr="008536B7" w:rsidRDefault="005C2CDB" w:rsidP="007A2A7F"/>
        </w:tc>
        <w:tc>
          <w:tcPr>
            <w:tcW w:w="1674" w:type="dxa"/>
            <w:tcBorders>
              <w:top w:val="single" w:sz="4" w:space="0" w:color="auto"/>
              <w:left w:val="single" w:sz="4" w:space="0" w:color="auto"/>
              <w:bottom w:val="single" w:sz="4" w:space="0" w:color="auto"/>
              <w:right w:val="single" w:sz="4" w:space="0" w:color="auto"/>
            </w:tcBorders>
          </w:tcPr>
          <w:p w14:paraId="5F643A38" w14:textId="15C98467" w:rsidR="007A2A7F" w:rsidRPr="008536B7" w:rsidRDefault="005C2CDB" w:rsidP="005C2CDB">
            <w:pPr>
              <w:jc w:val="center"/>
            </w:pPr>
            <w:r>
              <w:t>Verified CR</w:t>
            </w:r>
          </w:p>
        </w:tc>
      </w:tr>
      <w:tr w:rsidR="007A2A7F" w:rsidRPr="008536B7" w14:paraId="1BB88E8F"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1B45E4" w14:textId="77777777" w:rsidR="007A2A7F" w:rsidRPr="008536B7" w:rsidRDefault="007A2A7F" w:rsidP="007A2A7F">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5330B905" w14:textId="77777777" w:rsidR="007A2A7F" w:rsidRDefault="005C2CDB" w:rsidP="007A2A7F">
            <w:r>
              <w:t>Forwards duly verifies CR to the appropriate approving authority.</w:t>
            </w:r>
          </w:p>
          <w:p w14:paraId="655520FB" w14:textId="5158B551"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0DDF1F45" w14:textId="467D5A85"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3BF44A0" w14:textId="426E9D3B" w:rsidR="007A2A7F" w:rsidRPr="008536B7" w:rsidRDefault="00F02641" w:rsidP="007A2A7F">
            <w:pPr>
              <w:jc w:val="center"/>
            </w:pPr>
            <w:r>
              <w:t>Verified CR</w:t>
            </w:r>
          </w:p>
        </w:tc>
      </w:tr>
      <w:tr w:rsidR="007A2A7F" w:rsidRPr="008536B7" w14:paraId="0F144F72"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41D506" w14:textId="77777777" w:rsidR="007A2A7F" w:rsidRPr="008536B7" w:rsidRDefault="007A2A7F" w:rsidP="007A2A7F">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1EB7FEE2" w14:textId="77777777" w:rsidR="007A2A7F" w:rsidRDefault="00F02641" w:rsidP="007A2A7F">
            <w:r>
              <w:t>Approves CR.</w:t>
            </w:r>
          </w:p>
          <w:p w14:paraId="6925E92D" w14:textId="77777777" w:rsidR="00F02641" w:rsidRDefault="00F02641" w:rsidP="007A2A7F"/>
          <w:p w14:paraId="57BE585D" w14:textId="50723F7B" w:rsidR="00F02641" w:rsidRDefault="00F02641" w:rsidP="007A2A7F">
            <w:r>
              <w:t xml:space="preserve">If the CR is not approved, Canvasser either re-canvass from other </w:t>
            </w:r>
            <w:r w:rsidR="006F7E86">
              <w:t>service providers</w:t>
            </w:r>
            <w:r>
              <w:t xml:space="preserve"> or comply with the conditions set by the approving officer.</w:t>
            </w:r>
          </w:p>
          <w:p w14:paraId="02960F31" w14:textId="1546C9F4"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51D16D44" w14:textId="0CC0AE0D" w:rsidR="007A2A7F" w:rsidRPr="00F02641" w:rsidRDefault="00983FD3" w:rsidP="00F02641">
            <w:pPr>
              <w:rPr>
                <w:i/>
              </w:rPr>
            </w:pPr>
            <w:r>
              <w:rPr>
                <w:i/>
              </w:rPr>
              <w:t>R</w:t>
            </w:r>
            <w:r w:rsidRPr="00D152D5">
              <w:rPr>
                <w:i/>
              </w:rPr>
              <w:t xml:space="preserve">efer to </w:t>
            </w:r>
            <w:r w:rsidRPr="00983FD3">
              <w:rPr>
                <w:b/>
                <w:i/>
              </w:rPr>
              <w:t>section</w:t>
            </w:r>
            <w:r>
              <w:rPr>
                <w:i/>
              </w:rPr>
              <w:t xml:space="preserve"> </w:t>
            </w:r>
            <w:r w:rsidR="001A2C3A">
              <w:rPr>
                <w:b/>
                <w:i/>
              </w:rPr>
              <w:t>V.I.1</w:t>
            </w:r>
            <w:r>
              <w:rPr>
                <w:i/>
              </w:rPr>
              <w:t xml:space="preserve">, </w:t>
            </w:r>
            <w:r w:rsidR="00B17304">
              <w:rPr>
                <w:i/>
              </w:rPr>
              <w:t>page 10</w:t>
            </w:r>
          </w:p>
        </w:tc>
        <w:tc>
          <w:tcPr>
            <w:tcW w:w="1674" w:type="dxa"/>
            <w:tcBorders>
              <w:top w:val="single" w:sz="4" w:space="0" w:color="auto"/>
              <w:left w:val="single" w:sz="4" w:space="0" w:color="auto"/>
              <w:bottom w:val="single" w:sz="4" w:space="0" w:color="auto"/>
              <w:right w:val="single" w:sz="4" w:space="0" w:color="auto"/>
            </w:tcBorders>
          </w:tcPr>
          <w:p w14:paraId="6A59B8D2" w14:textId="138B5FA7" w:rsidR="007A2A7F" w:rsidRPr="008536B7" w:rsidRDefault="00F02641" w:rsidP="007A2A7F">
            <w:pPr>
              <w:jc w:val="center"/>
            </w:pPr>
            <w:r>
              <w:t>Approved CR</w:t>
            </w:r>
          </w:p>
        </w:tc>
      </w:tr>
      <w:tr w:rsidR="007A2A7F" w:rsidRPr="008536B7" w14:paraId="7C5358F6"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19388542" w14:textId="77777777" w:rsidR="007A2A7F" w:rsidRPr="008536B7" w:rsidRDefault="007A2A7F" w:rsidP="007A2A7F">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55854649" w14:textId="24DB1687" w:rsidR="007A2A7F" w:rsidRDefault="00F02641" w:rsidP="007A2A7F">
            <w:r>
              <w:t xml:space="preserve">Forwards duly approved CR to Purchasing Staff for the preparation of the </w:t>
            </w:r>
            <w:r w:rsidR="008D6C18">
              <w:t>Job</w:t>
            </w:r>
            <w:r>
              <w:t xml:space="preserve"> Order (</w:t>
            </w:r>
            <w:r w:rsidR="008D6C18">
              <w:t>J</w:t>
            </w:r>
            <w:r>
              <w:t>O).</w:t>
            </w:r>
          </w:p>
          <w:p w14:paraId="6D0CD235" w14:textId="77777777" w:rsidR="00F02641" w:rsidRDefault="00F02641" w:rsidP="007A2A7F"/>
          <w:p w14:paraId="692D7C3F" w14:textId="77777777" w:rsidR="00F02641" w:rsidRDefault="00F02641" w:rsidP="007A2A7F">
            <w:r>
              <w:t>Files one copy of the CR numerically.</w:t>
            </w:r>
          </w:p>
          <w:p w14:paraId="285CFB56" w14:textId="7338E81C"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1222DB3A" w14:textId="51048280" w:rsidR="007A2A7F" w:rsidRPr="008536B7" w:rsidRDefault="00F02641"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13EB4AE3" w14:textId="77777777" w:rsidR="007A2A7F" w:rsidRDefault="00F02641" w:rsidP="007A2A7F">
            <w:pPr>
              <w:jc w:val="center"/>
            </w:pPr>
            <w:r>
              <w:t>Duly approved CR.</w:t>
            </w:r>
          </w:p>
          <w:p w14:paraId="5E40F066" w14:textId="7F9861C2" w:rsidR="00F02641" w:rsidRPr="008536B7" w:rsidRDefault="00F02641" w:rsidP="007A2A7F">
            <w:pPr>
              <w:jc w:val="center"/>
            </w:pPr>
          </w:p>
        </w:tc>
      </w:tr>
    </w:tbl>
    <w:p w14:paraId="5409504D" w14:textId="41CFF8EA" w:rsidR="00CA44EC" w:rsidRPr="008536B7" w:rsidRDefault="00CA44EC"/>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725112" w:rsidRPr="008536B7" w14:paraId="4C614FB9" w14:textId="77777777" w:rsidTr="004A544F">
        <w:trPr>
          <w:trHeight w:val="287"/>
          <w:tblHeader/>
          <w:jc w:val="center"/>
        </w:trPr>
        <w:tc>
          <w:tcPr>
            <w:tcW w:w="9397" w:type="dxa"/>
            <w:gridSpan w:val="4"/>
          </w:tcPr>
          <w:p w14:paraId="5A5D6B4E" w14:textId="77777777" w:rsidR="00725112" w:rsidRPr="00C7405F" w:rsidRDefault="00725112" w:rsidP="004A544F">
            <w:pPr>
              <w:jc w:val="center"/>
              <w:rPr>
                <w:sz w:val="16"/>
                <w:szCs w:val="16"/>
              </w:rPr>
            </w:pPr>
          </w:p>
          <w:p w14:paraId="4CEA6C3F" w14:textId="3C81519D" w:rsidR="00725112" w:rsidRPr="00C7405F" w:rsidRDefault="006F7E86" w:rsidP="004A544F">
            <w:pPr>
              <w:jc w:val="center"/>
            </w:pPr>
            <w:r w:rsidRPr="00C7405F">
              <w:t xml:space="preserve">Job </w:t>
            </w:r>
            <w:r w:rsidR="007A2A7F" w:rsidRPr="00C7405F">
              <w:t>Order Preparation</w:t>
            </w:r>
          </w:p>
          <w:p w14:paraId="58478FB7" w14:textId="77777777" w:rsidR="00725112" w:rsidRPr="00C7405F" w:rsidRDefault="00725112" w:rsidP="004A544F">
            <w:pPr>
              <w:jc w:val="center"/>
              <w:rPr>
                <w:sz w:val="16"/>
                <w:szCs w:val="16"/>
              </w:rPr>
            </w:pPr>
          </w:p>
        </w:tc>
      </w:tr>
      <w:tr w:rsidR="00725112" w:rsidRPr="008536B7" w14:paraId="14E92725" w14:textId="77777777" w:rsidTr="0094691D">
        <w:trPr>
          <w:trHeight w:val="339"/>
          <w:tblHeader/>
          <w:jc w:val="center"/>
        </w:trPr>
        <w:tc>
          <w:tcPr>
            <w:tcW w:w="676" w:type="dxa"/>
            <w:vAlign w:val="bottom"/>
          </w:tcPr>
          <w:p w14:paraId="4C3C49CB" w14:textId="77777777" w:rsidR="00725112" w:rsidRPr="00C7405F" w:rsidRDefault="00725112" w:rsidP="004A544F">
            <w:pPr>
              <w:jc w:val="center"/>
            </w:pPr>
            <w:r w:rsidRPr="00C7405F">
              <w:t>Step No.</w:t>
            </w:r>
          </w:p>
        </w:tc>
        <w:tc>
          <w:tcPr>
            <w:tcW w:w="5349" w:type="dxa"/>
            <w:vAlign w:val="bottom"/>
          </w:tcPr>
          <w:p w14:paraId="3FE7C591" w14:textId="77777777" w:rsidR="00725112" w:rsidRPr="00C7405F" w:rsidRDefault="00725112" w:rsidP="004A544F">
            <w:pPr>
              <w:jc w:val="center"/>
            </w:pPr>
            <w:r w:rsidRPr="00C7405F">
              <w:t>Activity</w:t>
            </w:r>
          </w:p>
        </w:tc>
        <w:tc>
          <w:tcPr>
            <w:tcW w:w="1698" w:type="dxa"/>
            <w:vAlign w:val="bottom"/>
          </w:tcPr>
          <w:p w14:paraId="399316D4" w14:textId="77777777" w:rsidR="00725112" w:rsidRPr="00C7405F" w:rsidRDefault="00725112" w:rsidP="004A544F">
            <w:pPr>
              <w:jc w:val="center"/>
            </w:pPr>
            <w:r w:rsidRPr="00C7405F">
              <w:t>Personnel</w:t>
            </w:r>
          </w:p>
          <w:p w14:paraId="5ADFA3F9" w14:textId="77777777" w:rsidR="00725112" w:rsidRPr="00C7405F" w:rsidRDefault="00725112" w:rsidP="004A544F">
            <w:pPr>
              <w:jc w:val="center"/>
            </w:pPr>
            <w:r w:rsidRPr="00C7405F">
              <w:t>Involved</w:t>
            </w:r>
          </w:p>
        </w:tc>
        <w:tc>
          <w:tcPr>
            <w:tcW w:w="1674" w:type="dxa"/>
            <w:vAlign w:val="bottom"/>
          </w:tcPr>
          <w:p w14:paraId="50A262F2" w14:textId="77777777" w:rsidR="00725112" w:rsidRPr="00C7405F" w:rsidRDefault="00725112" w:rsidP="004A544F">
            <w:pPr>
              <w:jc w:val="center"/>
            </w:pPr>
            <w:r w:rsidRPr="00C7405F">
              <w:t>Business</w:t>
            </w:r>
          </w:p>
          <w:p w14:paraId="00BAAF71" w14:textId="77777777" w:rsidR="00725112" w:rsidRPr="00C7405F" w:rsidRDefault="00725112" w:rsidP="004A544F">
            <w:pPr>
              <w:jc w:val="center"/>
            </w:pPr>
            <w:r w:rsidRPr="00C7405F">
              <w:t>Forms</w:t>
            </w:r>
          </w:p>
        </w:tc>
      </w:tr>
      <w:tr w:rsidR="00725112" w:rsidRPr="008536B7" w14:paraId="00C3FFE4" w14:textId="77777777" w:rsidTr="0094691D">
        <w:trPr>
          <w:trHeight w:val="161"/>
          <w:jc w:val="center"/>
        </w:trPr>
        <w:tc>
          <w:tcPr>
            <w:tcW w:w="676" w:type="dxa"/>
            <w:tcBorders>
              <w:bottom w:val="single" w:sz="4" w:space="0" w:color="auto"/>
            </w:tcBorders>
          </w:tcPr>
          <w:p w14:paraId="4F8F668C" w14:textId="77777777" w:rsidR="00725112" w:rsidRPr="008536B7" w:rsidRDefault="00725112" w:rsidP="004A544F">
            <w:pPr>
              <w:jc w:val="center"/>
            </w:pPr>
            <w:r w:rsidRPr="008536B7">
              <w:t>1</w:t>
            </w:r>
          </w:p>
        </w:tc>
        <w:tc>
          <w:tcPr>
            <w:tcW w:w="5349" w:type="dxa"/>
            <w:tcBorders>
              <w:bottom w:val="single" w:sz="4" w:space="0" w:color="auto"/>
            </w:tcBorders>
          </w:tcPr>
          <w:p w14:paraId="7AF53C36" w14:textId="642529A7" w:rsidR="00B66B70" w:rsidRDefault="00132F80" w:rsidP="00B66B70">
            <w:r>
              <w:t>Receives duly approved CR</w:t>
            </w:r>
            <w:r w:rsidR="00A001F4">
              <w:t xml:space="preserve"> or duly signed Service Agreement (SA)</w:t>
            </w:r>
            <w:r>
              <w:t xml:space="preserve"> and prepares </w:t>
            </w:r>
            <w:r w:rsidR="00A001F4">
              <w:t>JO in duplicate copies</w:t>
            </w:r>
            <w:r>
              <w:t>.</w:t>
            </w:r>
          </w:p>
          <w:p w14:paraId="06FE9E4C" w14:textId="77777777" w:rsidR="00132F80" w:rsidRDefault="00132F80" w:rsidP="00B66B70"/>
          <w:p w14:paraId="066AD5F7" w14:textId="16A81665" w:rsidR="00132F80" w:rsidRDefault="00132F80" w:rsidP="00B66B70">
            <w:r>
              <w:t xml:space="preserve">The </w:t>
            </w:r>
            <w:r w:rsidR="008D6C18">
              <w:t>J</w:t>
            </w:r>
            <w:r>
              <w:t>O shall be distributed as follows:</w:t>
            </w:r>
          </w:p>
          <w:p w14:paraId="6E860147" w14:textId="1F058915" w:rsidR="00132F80" w:rsidRDefault="008D6C18" w:rsidP="00B66B70">
            <w:r>
              <w:t>J</w:t>
            </w:r>
            <w:r w:rsidR="00132F80">
              <w:t xml:space="preserve">O </w:t>
            </w:r>
            <w:r w:rsidR="00A001F4">
              <w:t>1</w:t>
            </w:r>
            <w:r w:rsidR="00132F80">
              <w:t xml:space="preserve"> – Accounting Department</w:t>
            </w:r>
          </w:p>
          <w:p w14:paraId="7B9AB708" w14:textId="2C0E73BC" w:rsidR="00132F80" w:rsidRDefault="008D6C18" w:rsidP="00B66B70">
            <w:r>
              <w:t>J</w:t>
            </w:r>
            <w:r w:rsidR="00132F80">
              <w:t xml:space="preserve">O </w:t>
            </w:r>
            <w:r w:rsidR="00A001F4">
              <w:t>2</w:t>
            </w:r>
            <w:r w:rsidR="00132F80">
              <w:t xml:space="preserve"> – Purchasing Department</w:t>
            </w:r>
          </w:p>
          <w:p w14:paraId="6B4ED47D" w14:textId="72C83A20" w:rsidR="00132F80" w:rsidRPr="008536B7" w:rsidRDefault="00132F80" w:rsidP="00B66B70"/>
        </w:tc>
        <w:tc>
          <w:tcPr>
            <w:tcW w:w="1698" w:type="dxa"/>
            <w:tcBorders>
              <w:bottom w:val="single" w:sz="4" w:space="0" w:color="auto"/>
            </w:tcBorders>
          </w:tcPr>
          <w:p w14:paraId="4A3ABA38" w14:textId="1EE6AFD9" w:rsidR="00725112" w:rsidRPr="008536B7" w:rsidRDefault="00132F80" w:rsidP="004A544F">
            <w:r>
              <w:t>Purchasing Staff</w:t>
            </w:r>
          </w:p>
        </w:tc>
        <w:tc>
          <w:tcPr>
            <w:tcW w:w="1674" w:type="dxa"/>
            <w:tcBorders>
              <w:bottom w:val="single" w:sz="4" w:space="0" w:color="auto"/>
            </w:tcBorders>
          </w:tcPr>
          <w:p w14:paraId="4A06C518" w14:textId="61909CC2" w:rsidR="00725112" w:rsidRPr="008536B7" w:rsidRDefault="00132F80" w:rsidP="008D6C18">
            <w:pPr>
              <w:jc w:val="center"/>
            </w:pPr>
            <w:r>
              <w:t xml:space="preserve">Duly filled-out </w:t>
            </w:r>
            <w:r w:rsidR="008D6C18">
              <w:t>J</w:t>
            </w:r>
            <w:r>
              <w:t>O</w:t>
            </w:r>
          </w:p>
        </w:tc>
      </w:tr>
      <w:tr w:rsidR="00E1547E" w:rsidRPr="008536B7" w14:paraId="2A5F52B5" w14:textId="77777777" w:rsidTr="0094691D">
        <w:trPr>
          <w:trHeight w:val="161"/>
          <w:jc w:val="center"/>
        </w:trPr>
        <w:tc>
          <w:tcPr>
            <w:tcW w:w="676" w:type="dxa"/>
            <w:tcBorders>
              <w:bottom w:val="single" w:sz="4" w:space="0" w:color="auto"/>
            </w:tcBorders>
          </w:tcPr>
          <w:p w14:paraId="7A3C7CF4" w14:textId="77777777" w:rsidR="00E1547E" w:rsidRPr="008536B7" w:rsidRDefault="00E1547E" w:rsidP="00E1547E">
            <w:pPr>
              <w:jc w:val="center"/>
            </w:pPr>
            <w:r w:rsidRPr="008536B7">
              <w:t>2</w:t>
            </w:r>
          </w:p>
        </w:tc>
        <w:tc>
          <w:tcPr>
            <w:tcW w:w="5349" w:type="dxa"/>
            <w:tcBorders>
              <w:bottom w:val="single" w:sz="4" w:space="0" w:color="auto"/>
            </w:tcBorders>
          </w:tcPr>
          <w:p w14:paraId="58B4A20F" w14:textId="112A3663" w:rsidR="00A001F4" w:rsidRDefault="00A001F4" w:rsidP="00A001F4">
            <w:r>
              <w:t xml:space="preserve">Forwards the JO to </w:t>
            </w:r>
            <w:r w:rsidR="00A574B6">
              <w:t>appropriate signatory</w:t>
            </w:r>
            <w:r>
              <w:t xml:space="preserve"> for notification.</w:t>
            </w:r>
          </w:p>
          <w:p w14:paraId="7E0AB6FE" w14:textId="19186A59" w:rsidR="009673E9" w:rsidRPr="008536B7" w:rsidRDefault="00A001F4" w:rsidP="00A001F4">
            <w:r>
              <w:t xml:space="preserve"> </w:t>
            </w:r>
          </w:p>
        </w:tc>
        <w:tc>
          <w:tcPr>
            <w:tcW w:w="1698" w:type="dxa"/>
            <w:tcBorders>
              <w:bottom w:val="single" w:sz="4" w:space="0" w:color="auto"/>
            </w:tcBorders>
          </w:tcPr>
          <w:p w14:paraId="7C1B3285" w14:textId="0C68C273" w:rsidR="00E1547E" w:rsidRPr="009673E9" w:rsidRDefault="00A001F4" w:rsidP="00E1547E">
            <w:r>
              <w:t>Purchasing Staff</w:t>
            </w:r>
          </w:p>
        </w:tc>
        <w:tc>
          <w:tcPr>
            <w:tcW w:w="1674" w:type="dxa"/>
            <w:tcBorders>
              <w:bottom w:val="single" w:sz="4" w:space="0" w:color="auto"/>
            </w:tcBorders>
          </w:tcPr>
          <w:p w14:paraId="061D3258" w14:textId="77777777" w:rsidR="009673E9" w:rsidRDefault="00A001F4" w:rsidP="00807126">
            <w:pPr>
              <w:jc w:val="center"/>
            </w:pPr>
            <w:r>
              <w:t>Duly filled-out JO</w:t>
            </w:r>
          </w:p>
          <w:p w14:paraId="3A6E0916" w14:textId="5E588CC4" w:rsidR="00A001F4" w:rsidRPr="008536B7" w:rsidRDefault="00A001F4" w:rsidP="00807126">
            <w:pPr>
              <w:jc w:val="center"/>
            </w:pPr>
          </w:p>
        </w:tc>
      </w:tr>
      <w:tr w:rsidR="00A574B6" w:rsidRPr="008536B7" w14:paraId="4280D55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4A8B2" w14:textId="77777777" w:rsidR="00A574B6" w:rsidRPr="008536B7" w:rsidRDefault="00A574B6" w:rsidP="00A574B6">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4E417B51" w14:textId="77777777" w:rsidR="00A574B6" w:rsidRDefault="00A574B6" w:rsidP="00A574B6">
            <w:r>
              <w:t>Receives duly filled-out JO and signs the “Noted by” portion.</w:t>
            </w:r>
          </w:p>
          <w:p w14:paraId="1912D879" w14:textId="013AF7CF" w:rsidR="00A574B6" w:rsidRPr="008536B7" w:rsidRDefault="00A574B6" w:rsidP="00A574B6"/>
        </w:tc>
        <w:tc>
          <w:tcPr>
            <w:tcW w:w="1698" w:type="dxa"/>
            <w:tcBorders>
              <w:top w:val="single" w:sz="4" w:space="0" w:color="auto"/>
              <w:left w:val="single" w:sz="4" w:space="0" w:color="auto"/>
              <w:bottom w:val="single" w:sz="4" w:space="0" w:color="auto"/>
              <w:right w:val="single" w:sz="4" w:space="0" w:color="auto"/>
            </w:tcBorders>
          </w:tcPr>
          <w:p w14:paraId="379E0DF8" w14:textId="15EADC46" w:rsidR="00A574B6" w:rsidRDefault="00A574B6" w:rsidP="00A574B6">
            <w:pPr>
              <w:rPr>
                <w:i/>
              </w:rPr>
            </w:pPr>
            <w:r>
              <w:rPr>
                <w:i/>
              </w:rPr>
              <w:t>R</w:t>
            </w:r>
            <w:r w:rsidRPr="00D152D5">
              <w:rPr>
                <w:i/>
              </w:rPr>
              <w:t xml:space="preserve">efer to </w:t>
            </w:r>
            <w:r w:rsidRPr="00983FD3">
              <w:rPr>
                <w:b/>
                <w:i/>
              </w:rPr>
              <w:t>section</w:t>
            </w:r>
            <w:r>
              <w:rPr>
                <w:i/>
              </w:rPr>
              <w:t xml:space="preserve"> </w:t>
            </w:r>
            <w:r>
              <w:rPr>
                <w:b/>
                <w:i/>
              </w:rPr>
              <w:t>V.I.1</w:t>
            </w:r>
            <w:r>
              <w:rPr>
                <w:i/>
              </w:rPr>
              <w:t xml:space="preserve">, </w:t>
            </w:r>
            <w:r w:rsidR="00B17304">
              <w:rPr>
                <w:i/>
              </w:rPr>
              <w:t>page 10</w:t>
            </w:r>
          </w:p>
          <w:p w14:paraId="030754C8" w14:textId="2F750719" w:rsidR="00A574B6" w:rsidRPr="008536B7" w:rsidRDefault="00A574B6" w:rsidP="00A574B6"/>
        </w:tc>
        <w:tc>
          <w:tcPr>
            <w:tcW w:w="1674" w:type="dxa"/>
            <w:tcBorders>
              <w:top w:val="single" w:sz="4" w:space="0" w:color="auto"/>
              <w:left w:val="single" w:sz="4" w:space="0" w:color="auto"/>
              <w:bottom w:val="single" w:sz="4" w:space="0" w:color="auto"/>
              <w:right w:val="single" w:sz="4" w:space="0" w:color="auto"/>
            </w:tcBorders>
          </w:tcPr>
          <w:p w14:paraId="4B4C2052" w14:textId="37ACE855" w:rsidR="00A574B6" w:rsidRPr="008536B7" w:rsidRDefault="00A574B6" w:rsidP="00A574B6">
            <w:pPr>
              <w:jc w:val="center"/>
            </w:pPr>
            <w:r>
              <w:t>Duly noted JO</w:t>
            </w:r>
          </w:p>
        </w:tc>
      </w:tr>
      <w:tr w:rsidR="00A001F4" w:rsidRPr="008536B7" w14:paraId="431EF671"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8441A4" w14:textId="77777777" w:rsidR="00A001F4" w:rsidRPr="008536B7" w:rsidRDefault="00A001F4" w:rsidP="00A001F4">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01541CBA" w14:textId="262CF548" w:rsidR="00A001F4" w:rsidRDefault="00A001F4" w:rsidP="00A001F4">
            <w:r>
              <w:t>Receives duly noted JO and forwards the same to appropriate signatory for approval.</w:t>
            </w:r>
          </w:p>
          <w:p w14:paraId="70B4C1E2" w14:textId="3268D0F1" w:rsidR="00A001F4" w:rsidRPr="008536B7" w:rsidRDefault="00A001F4" w:rsidP="00A574B6"/>
        </w:tc>
        <w:tc>
          <w:tcPr>
            <w:tcW w:w="1698" w:type="dxa"/>
            <w:tcBorders>
              <w:top w:val="single" w:sz="4" w:space="0" w:color="auto"/>
              <w:left w:val="single" w:sz="4" w:space="0" w:color="auto"/>
              <w:bottom w:val="single" w:sz="4" w:space="0" w:color="auto"/>
              <w:right w:val="single" w:sz="4" w:space="0" w:color="auto"/>
            </w:tcBorders>
          </w:tcPr>
          <w:p w14:paraId="617EDC5C" w14:textId="42574C17" w:rsidR="00A001F4" w:rsidRPr="008536B7" w:rsidRDefault="00A001F4" w:rsidP="00A001F4">
            <w:r>
              <w:t>Purchasing Staff</w:t>
            </w:r>
          </w:p>
        </w:tc>
        <w:tc>
          <w:tcPr>
            <w:tcW w:w="1674" w:type="dxa"/>
            <w:tcBorders>
              <w:top w:val="single" w:sz="4" w:space="0" w:color="auto"/>
              <w:left w:val="single" w:sz="4" w:space="0" w:color="auto"/>
              <w:bottom w:val="single" w:sz="4" w:space="0" w:color="auto"/>
              <w:right w:val="single" w:sz="4" w:space="0" w:color="auto"/>
            </w:tcBorders>
          </w:tcPr>
          <w:p w14:paraId="2A0EF1C0" w14:textId="77777777" w:rsidR="00A001F4" w:rsidRDefault="00A001F4" w:rsidP="00A001F4">
            <w:pPr>
              <w:jc w:val="center"/>
            </w:pPr>
            <w:r>
              <w:t>Duly filled-out JO</w:t>
            </w:r>
          </w:p>
          <w:p w14:paraId="5AD89D7F" w14:textId="3B8C6932" w:rsidR="00A001F4" w:rsidRPr="008536B7" w:rsidRDefault="00A001F4" w:rsidP="00A001F4">
            <w:pPr>
              <w:jc w:val="center"/>
            </w:pPr>
          </w:p>
        </w:tc>
      </w:tr>
      <w:tr w:rsidR="00A001F4" w:rsidRPr="008536B7" w14:paraId="4CA7435A"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E116B5" w14:textId="77777777" w:rsidR="00A001F4" w:rsidRPr="008536B7" w:rsidRDefault="00A001F4" w:rsidP="00A001F4">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1A5D1763" w14:textId="77777777" w:rsidR="00A001F4" w:rsidRDefault="00A001F4" w:rsidP="00A001F4">
            <w:r>
              <w:t>Approves the JO.</w:t>
            </w:r>
          </w:p>
          <w:p w14:paraId="2A051182" w14:textId="7644AA9B" w:rsidR="00A001F4" w:rsidRPr="008536B7" w:rsidRDefault="00A001F4" w:rsidP="00A001F4"/>
        </w:tc>
        <w:tc>
          <w:tcPr>
            <w:tcW w:w="1698" w:type="dxa"/>
            <w:tcBorders>
              <w:top w:val="single" w:sz="4" w:space="0" w:color="auto"/>
              <w:left w:val="single" w:sz="4" w:space="0" w:color="auto"/>
              <w:bottom w:val="single" w:sz="4" w:space="0" w:color="auto"/>
              <w:right w:val="single" w:sz="4" w:space="0" w:color="auto"/>
            </w:tcBorders>
          </w:tcPr>
          <w:p w14:paraId="0056F321" w14:textId="09BF5189" w:rsidR="00A001F4" w:rsidRDefault="00A001F4" w:rsidP="00A001F4">
            <w:pPr>
              <w:rPr>
                <w:i/>
              </w:rPr>
            </w:pPr>
            <w:r>
              <w:rPr>
                <w:i/>
              </w:rPr>
              <w:t>R</w:t>
            </w:r>
            <w:r w:rsidRPr="00D152D5">
              <w:rPr>
                <w:i/>
              </w:rPr>
              <w:t xml:space="preserve">efer to </w:t>
            </w:r>
            <w:r w:rsidRPr="00983FD3">
              <w:rPr>
                <w:b/>
                <w:i/>
              </w:rPr>
              <w:t>section</w:t>
            </w:r>
            <w:r>
              <w:rPr>
                <w:i/>
              </w:rPr>
              <w:t xml:space="preserve"> </w:t>
            </w:r>
            <w:r>
              <w:rPr>
                <w:b/>
                <w:i/>
              </w:rPr>
              <w:t>V.I.1</w:t>
            </w:r>
            <w:r>
              <w:rPr>
                <w:i/>
              </w:rPr>
              <w:t xml:space="preserve">, </w:t>
            </w:r>
            <w:r w:rsidR="00B17304">
              <w:rPr>
                <w:i/>
              </w:rPr>
              <w:t>page 10</w:t>
            </w:r>
          </w:p>
          <w:p w14:paraId="1F7D7255" w14:textId="6D6F2191" w:rsidR="00A001F4" w:rsidRPr="008536B7" w:rsidRDefault="00A001F4" w:rsidP="00A001F4"/>
        </w:tc>
        <w:tc>
          <w:tcPr>
            <w:tcW w:w="1674" w:type="dxa"/>
            <w:tcBorders>
              <w:top w:val="single" w:sz="4" w:space="0" w:color="auto"/>
              <w:left w:val="single" w:sz="4" w:space="0" w:color="auto"/>
              <w:bottom w:val="single" w:sz="4" w:space="0" w:color="auto"/>
              <w:right w:val="single" w:sz="4" w:space="0" w:color="auto"/>
            </w:tcBorders>
          </w:tcPr>
          <w:p w14:paraId="22525C2F" w14:textId="175B5E7B" w:rsidR="00A001F4" w:rsidRPr="008536B7" w:rsidRDefault="00A574B6" w:rsidP="00A001F4">
            <w:pPr>
              <w:jc w:val="center"/>
            </w:pPr>
            <w:r>
              <w:t>Duly a</w:t>
            </w:r>
            <w:r w:rsidR="00A001F4">
              <w:t>pproved JO</w:t>
            </w:r>
          </w:p>
        </w:tc>
      </w:tr>
      <w:tr w:rsidR="00A574B6" w:rsidRPr="008536B7" w14:paraId="1AAD4B5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1408E4" w14:textId="6DDA872C" w:rsidR="00A574B6" w:rsidRPr="008536B7" w:rsidRDefault="00A574B6" w:rsidP="00A574B6">
            <w:pPr>
              <w:jc w:val="center"/>
            </w:pPr>
            <w:r>
              <w:t>6</w:t>
            </w:r>
          </w:p>
        </w:tc>
        <w:tc>
          <w:tcPr>
            <w:tcW w:w="5349" w:type="dxa"/>
            <w:tcBorders>
              <w:top w:val="single" w:sz="4" w:space="0" w:color="auto"/>
              <w:left w:val="single" w:sz="4" w:space="0" w:color="auto"/>
              <w:bottom w:val="single" w:sz="4" w:space="0" w:color="auto"/>
              <w:right w:val="single" w:sz="4" w:space="0" w:color="auto"/>
            </w:tcBorders>
          </w:tcPr>
          <w:p w14:paraId="53ED692B" w14:textId="2E41B4D0" w:rsidR="00A574B6" w:rsidRDefault="00A574B6" w:rsidP="00A574B6">
            <w:r>
              <w:t>Receives duly approved JO and updates Project Monitoring System.</w:t>
            </w:r>
          </w:p>
          <w:p w14:paraId="4AA6076B" w14:textId="77777777" w:rsidR="00A574B6" w:rsidRDefault="00A574B6" w:rsidP="00A574B6"/>
        </w:tc>
        <w:tc>
          <w:tcPr>
            <w:tcW w:w="1698" w:type="dxa"/>
            <w:tcBorders>
              <w:top w:val="single" w:sz="4" w:space="0" w:color="auto"/>
              <w:left w:val="single" w:sz="4" w:space="0" w:color="auto"/>
              <w:bottom w:val="single" w:sz="4" w:space="0" w:color="auto"/>
              <w:right w:val="single" w:sz="4" w:space="0" w:color="auto"/>
            </w:tcBorders>
          </w:tcPr>
          <w:p w14:paraId="55E86FEF" w14:textId="77777777" w:rsidR="00A574B6" w:rsidRDefault="00A574B6" w:rsidP="00A574B6">
            <w:r>
              <w:t>Purchasing Staff</w:t>
            </w:r>
          </w:p>
          <w:p w14:paraId="5E775F9F" w14:textId="77777777" w:rsidR="00A574B6" w:rsidRDefault="00A574B6" w:rsidP="00A574B6"/>
        </w:tc>
        <w:tc>
          <w:tcPr>
            <w:tcW w:w="1674" w:type="dxa"/>
            <w:tcBorders>
              <w:top w:val="single" w:sz="4" w:space="0" w:color="auto"/>
              <w:left w:val="single" w:sz="4" w:space="0" w:color="auto"/>
              <w:bottom w:val="single" w:sz="4" w:space="0" w:color="auto"/>
              <w:right w:val="single" w:sz="4" w:space="0" w:color="auto"/>
            </w:tcBorders>
          </w:tcPr>
          <w:p w14:paraId="249C491B" w14:textId="379EEDEC" w:rsidR="00A574B6" w:rsidRDefault="00A574B6" w:rsidP="00A574B6">
            <w:pPr>
              <w:jc w:val="center"/>
            </w:pPr>
            <w:r>
              <w:t>Duly approved JO</w:t>
            </w:r>
          </w:p>
        </w:tc>
      </w:tr>
      <w:tr w:rsidR="00A574B6" w:rsidRPr="008536B7" w14:paraId="3FA50CBC"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2CF7A9" w14:textId="20B938FD" w:rsidR="00A574B6" w:rsidRPr="008536B7" w:rsidRDefault="00A574B6" w:rsidP="00A574B6">
            <w:pPr>
              <w:jc w:val="center"/>
            </w:pPr>
            <w:r>
              <w:t>7</w:t>
            </w:r>
          </w:p>
        </w:tc>
        <w:tc>
          <w:tcPr>
            <w:tcW w:w="5349" w:type="dxa"/>
            <w:tcBorders>
              <w:top w:val="single" w:sz="4" w:space="0" w:color="auto"/>
              <w:left w:val="single" w:sz="4" w:space="0" w:color="auto"/>
              <w:bottom w:val="single" w:sz="4" w:space="0" w:color="auto"/>
              <w:right w:val="single" w:sz="4" w:space="0" w:color="auto"/>
            </w:tcBorders>
          </w:tcPr>
          <w:p w14:paraId="1679124A" w14:textId="3DB06C26" w:rsidR="00A574B6" w:rsidRDefault="00A574B6" w:rsidP="00A574B6">
            <w:pPr>
              <w:rPr>
                <w:i/>
              </w:rPr>
            </w:pPr>
            <w:r>
              <w:t xml:space="preserve">Send </w:t>
            </w:r>
            <w:r w:rsidR="00D56E50">
              <w:t>the</w:t>
            </w:r>
            <w:r>
              <w:t xml:space="preserve"> JO to the service provider </w:t>
            </w:r>
            <w:r w:rsidR="00D56E50">
              <w:t>for acknowledgement of services.</w:t>
            </w:r>
          </w:p>
          <w:p w14:paraId="0325D6DB" w14:textId="77777777" w:rsidR="00A574B6" w:rsidRDefault="00A574B6" w:rsidP="00A574B6"/>
        </w:tc>
        <w:tc>
          <w:tcPr>
            <w:tcW w:w="1698" w:type="dxa"/>
            <w:tcBorders>
              <w:top w:val="single" w:sz="4" w:space="0" w:color="auto"/>
              <w:left w:val="single" w:sz="4" w:space="0" w:color="auto"/>
              <w:bottom w:val="single" w:sz="4" w:space="0" w:color="auto"/>
              <w:right w:val="single" w:sz="4" w:space="0" w:color="auto"/>
            </w:tcBorders>
          </w:tcPr>
          <w:p w14:paraId="3DBF6C7C" w14:textId="77777777" w:rsidR="00A574B6" w:rsidRDefault="00A574B6" w:rsidP="00A574B6">
            <w:r>
              <w:t>Purchasing Staff</w:t>
            </w:r>
          </w:p>
          <w:p w14:paraId="5DB03579" w14:textId="77777777" w:rsidR="00A574B6" w:rsidRDefault="00A574B6" w:rsidP="00A574B6"/>
        </w:tc>
        <w:tc>
          <w:tcPr>
            <w:tcW w:w="1674" w:type="dxa"/>
            <w:tcBorders>
              <w:top w:val="single" w:sz="4" w:space="0" w:color="auto"/>
              <w:left w:val="single" w:sz="4" w:space="0" w:color="auto"/>
              <w:bottom w:val="single" w:sz="4" w:space="0" w:color="auto"/>
              <w:right w:val="single" w:sz="4" w:space="0" w:color="auto"/>
            </w:tcBorders>
          </w:tcPr>
          <w:p w14:paraId="4C00395A" w14:textId="224DE759" w:rsidR="00A574B6" w:rsidRDefault="00A574B6" w:rsidP="00A574B6">
            <w:pPr>
              <w:jc w:val="center"/>
            </w:pPr>
            <w:r>
              <w:t>Duly approved JO</w:t>
            </w:r>
          </w:p>
        </w:tc>
      </w:tr>
      <w:tr w:rsidR="00D56E50" w:rsidRPr="008536B7" w14:paraId="286E791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199DBBA" w14:textId="5A112796" w:rsidR="00D56E50" w:rsidRDefault="00D56E50" w:rsidP="00A574B6">
            <w:pPr>
              <w:jc w:val="center"/>
            </w:pPr>
            <w:r>
              <w:t>8</w:t>
            </w:r>
          </w:p>
        </w:tc>
        <w:tc>
          <w:tcPr>
            <w:tcW w:w="5349" w:type="dxa"/>
            <w:tcBorders>
              <w:top w:val="single" w:sz="4" w:space="0" w:color="auto"/>
              <w:left w:val="single" w:sz="4" w:space="0" w:color="auto"/>
              <w:bottom w:val="single" w:sz="4" w:space="0" w:color="auto"/>
              <w:right w:val="single" w:sz="4" w:space="0" w:color="auto"/>
            </w:tcBorders>
          </w:tcPr>
          <w:p w14:paraId="480EC545" w14:textId="49D41CDE" w:rsidR="00D56E50" w:rsidRDefault="00D56E50" w:rsidP="00A574B6">
            <w:r>
              <w:t>Receives duly acknowledged copy of the JO.</w:t>
            </w:r>
          </w:p>
          <w:p w14:paraId="668F5E5C" w14:textId="27B78FA7" w:rsidR="00D56E50" w:rsidRDefault="00D56E50" w:rsidP="00A574B6"/>
        </w:tc>
        <w:tc>
          <w:tcPr>
            <w:tcW w:w="1698" w:type="dxa"/>
            <w:tcBorders>
              <w:top w:val="single" w:sz="4" w:space="0" w:color="auto"/>
              <w:left w:val="single" w:sz="4" w:space="0" w:color="auto"/>
              <w:bottom w:val="single" w:sz="4" w:space="0" w:color="auto"/>
              <w:right w:val="single" w:sz="4" w:space="0" w:color="auto"/>
            </w:tcBorders>
          </w:tcPr>
          <w:p w14:paraId="2523EFED" w14:textId="42F35713" w:rsidR="00D56E50" w:rsidRDefault="00D56E50" w:rsidP="00A574B6">
            <w:r>
              <w:t>Purchasing Staff</w:t>
            </w:r>
          </w:p>
        </w:tc>
        <w:tc>
          <w:tcPr>
            <w:tcW w:w="1674" w:type="dxa"/>
            <w:tcBorders>
              <w:top w:val="single" w:sz="4" w:space="0" w:color="auto"/>
              <w:left w:val="single" w:sz="4" w:space="0" w:color="auto"/>
              <w:bottom w:val="single" w:sz="4" w:space="0" w:color="auto"/>
              <w:right w:val="single" w:sz="4" w:space="0" w:color="auto"/>
            </w:tcBorders>
          </w:tcPr>
          <w:p w14:paraId="461F6A3F" w14:textId="77777777" w:rsidR="00D56E50" w:rsidRDefault="00D56E50" w:rsidP="00A574B6">
            <w:pPr>
              <w:jc w:val="center"/>
            </w:pPr>
            <w:r>
              <w:t>Duly acknowledged JO</w:t>
            </w:r>
          </w:p>
          <w:p w14:paraId="6EB81E47" w14:textId="2BB12684" w:rsidR="00D56E50" w:rsidRDefault="00D56E50" w:rsidP="00A574B6">
            <w:pPr>
              <w:jc w:val="center"/>
            </w:pPr>
          </w:p>
        </w:tc>
      </w:tr>
      <w:tr w:rsidR="00D56E50" w:rsidRPr="008536B7" w14:paraId="72D599D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AF4627" w14:textId="2DFF1E15" w:rsidR="00D56E50" w:rsidRDefault="00D56E50" w:rsidP="00A574B6">
            <w:pPr>
              <w:jc w:val="center"/>
            </w:pPr>
            <w:r>
              <w:t>9</w:t>
            </w:r>
          </w:p>
        </w:tc>
        <w:tc>
          <w:tcPr>
            <w:tcW w:w="5349" w:type="dxa"/>
            <w:tcBorders>
              <w:top w:val="single" w:sz="4" w:space="0" w:color="auto"/>
              <w:left w:val="single" w:sz="4" w:space="0" w:color="auto"/>
              <w:bottom w:val="single" w:sz="4" w:space="0" w:color="auto"/>
              <w:right w:val="single" w:sz="4" w:space="0" w:color="auto"/>
            </w:tcBorders>
          </w:tcPr>
          <w:p w14:paraId="041B9B9E" w14:textId="77777777" w:rsidR="00D56E50" w:rsidRDefault="00D56E50" w:rsidP="00A574B6">
            <w:r>
              <w:t>File one copy of the JO and sends the second copy to the user department, together with</w:t>
            </w:r>
            <w:r w:rsidR="00E9674E">
              <w:t xml:space="preserve"> the SA, if any.</w:t>
            </w:r>
          </w:p>
          <w:p w14:paraId="43231F55" w14:textId="0E08D68D" w:rsidR="00E9674E" w:rsidRDefault="00E9674E" w:rsidP="00A574B6"/>
        </w:tc>
        <w:tc>
          <w:tcPr>
            <w:tcW w:w="1698" w:type="dxa"/>
            <w:tcBorders>
              <w:top w:val="single" w:sz="4" w:space="0" w:color="auto"/>
              <w:left w:val="single" w:sz="4" w:space="0" w:color="auto"/>
              <w:bottom w:val="single" w:sz="4" w:space="0" w:color="auto"/>
              <w:right w:val="single" w:sz="4" w:space="0" w:color="auto"/>
            </w:tcBorders>
          </w:tcPr>
          <w:p w14:paraId="3575DF90" w14:textId="1EDFF832" w:rsidR="00D56E50" w:rsidRDefault="00E9674E" w:rsidP="00A574B6">
            <w:r>
              <w:t>Purchasing Staff</w:t>
            </w:r>
          </w:p>
        </w:tc>
        <w:tc>
          <w:tcPr>
            <w:tcW w:w="1674" w:type="dxa"/>
            <w:tcBorders>
              <w:top w:val="single" w:sz="4" w:space="0" w:color="auto"/>
              <w:left w:val="single" w:sz="4" w:space="0" w:color="auto"/>
              <w:bottom w:val="single" w:sz="4" w:space="0" w:color="auto"/>
              <w:right w:val="single" w:sz="4" w:space="0" w:color="auto"/>
            </w:tcBorders>
          </w:tcPr>
          <w:p w14:paraId="03F2E51E" w14:textId="77777777" w:rsidR="00D56E50" w:rsidRDefault="00E9674E" w:rsidP="00A574B6">
            <w:pPr>
              <w:jc w:val="center"/>
            </w:pPr>
            <w:r>
              <w:t>Duly acknowledged JO; duly signed SA</w:t>
            </w:r>
          </w:p>
          <w:p w14:paraId="060E6F6F" w14:textId="136E27A0" w:rsidR="00E9674E" w:rsidRDefault="00E9674E" w:rsidP="00A574B6">
            <w:pPr>
              <w:jc w:val="center"/>
            </w:pPr>
          </w:p>
        </w:tc>
      </w:tr>
    </w:tbl>
    <w:p w14:paraId="204F68E3" w14:textId="77777777" w:rsidR="00B30DA9" w:rsidRDefault="00B30DA9"/>
    <w:p w14:paraId="02FAD521" w14:textId="77777777" w:rsidR="00B30DA9" w:rsidRDefault="00B30DA9">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B30DA9" w:rsidRPr="008536B7" w14:paraId="673289CA" w14:textId="77777777" w:rsidTr="003A449D">
        <w:trPr>
          <w:trHeight w:val="287"/>
          <w:tblHeader/>
          <w:jc w:val="center"/>
        </w:trPr>
        <w:tc>
          <w:tcPr>
            <w:tcW w:w="9397" w:type="dxa"/>
            <w:gridSpan w:val="4"/>
          </w:tcPr>
          <w:p w14:paraId="26CC66CC" w14:textId="77777777" w:rsidR="00B30DA9" w:rsidRPr="00C7405F" w:rsidRDefault="00B30DA9" w:rsidP="003A449D">
            <w:pPr>
              <w:jc w:val="center"/>
              <w:rPr>
                <w:sz w:val="16"/>
                <w:szCs w:val="16"/>
              </w:rPr>
            </w:pPr>
          </w:p>
          <w:p w14:paraId="0A9075C2" w14:textId="69FACFD5" w:rsidR="00B30DA9" w:rsidRPr="00C7405F" w:rsidRDefault="00E9674E" w:rsidP="003A449D">
            <w:pPr>
              <w:jc w:val="center"/>
            </w:pPr>
            <w:r w:rsidRPr="00C7405F">
              <w:t>Implementation and Monitoring</w:t>
            </w:r>
          </w:p>
          <w:p w14:paraId="63023831" w14:textId="77777777" w:rsidR="00B30DA9" w:rsidRPr="00C7405F" w:rsidRDefault="00B30DA9" w:rsidP="003A449D">
            <w:pPr>
              <w:jc w:val="center"/>
              <w:rPr>
                <w:sz w:val="16"/>
                <w:szCs w:val="16"/>
              </w:rPr>
            </w:pPr>
          </w:p>
        </w:tc>
      </w:tr>
      <w:tr w:rsidR="00B30DA9" w:rsidRPr="008536B7" w14:paraId="0A8D7801" w14:textId="77777777" w:rsidTr="003A449D">
        <w:trPr>
          <w:trHeight w:val="339"/>
          <w:tblHeader/>
          <w:jc w:val="center"/>
        </w:trPr>
        <w:tc>
          <w:tcPr>
            <w:tcW w:w="676" w:type="dxa"/>
            <w:vAlign w:val="bottom"/>
          </w:tcPr>
          <w:p w14:paraId="18DCE9FE" w14:textId="77777777" w:rsidR="00B30DA9" w:rsidRPr="00C7405F" w:rsidRDefault="00B30DA9" w:rsidP="003A449D">
            <w:pPr>
              <w:jc w:val="center"/>
            </w:pPr>
            <w:r w:rsidRPr="00C7405F">
              <w:t>Step No.</w:t>
            </w:r>
          </w:p>
        </w:tc>
        <w:tc>
          <w:tcPr>
            <w:tcW w:w="5349" w:type="dxa"/>
            <w:vAlign w:val="bottom"/>
          </w:tcPr>
          <w:p w14:paraId="6E09866B" w14:textId="77777777" w:rsidR="00B30DA9" w:rsidRPr="00C7405F" w:rsidRDefault="00B30DA9" w:rsidP="003A449D">
            <w:pPr>
              <w:jc w:val="center"/>
            </w:pPr>
            <w:r w:rsidRPr="00C7405F">
              <w:t>Activity</w:t>
            </w:r>
          </w:p>
        </w:tc>
        <w:tc>
          <w:tcPr>
            <w:tcW w:w="1698" w:type="dxa"/>
            <w:vAlign w:val="bottom"/>
          </w:tcPr>
          <w:p w14:paraId="7E76AC35" w14:textId="77777777" w:rsidR="00B30DA9" w:rsidRPr="00C7405F" w:rsidRDefault="00B30DA9" w:rsidP="003A449D">
            <w:pPr>
              <w:jc w:val="center"/>
            </w:pPr>
            <w:r w:rsidRPr="00C7405F">
              <w:t>Personnel</w:t>
            </w:r>
          </w:p>
          <w:p w14:paraId="29B9587A" w14:textId="77777777" w:rsidR="00B30DA9" w:rsidRPr="00C7405F" w:rsidRDefault="00B30DA9" w:rsidP="003A449D">
            <w:pPr>
              <w:jc w:val="center"/>
            </w:pPr>
            <w:r w:rsidRPr="00C7405F">
              <w:t>Involved</w:t>
            </w:r>
          </w:p>
        </w:tc>
        <w:tc>
          <w:tcPr>
            <w:tcW w:w="1674" w:type="dxa"/>
            <w:vAlign w:val="bottom"/>
          </w:tcPr>
          <w:p w14:paraId="46841776" w14:textId="77777777" w:rsidR="00B30DA9" w:rsidRPr="00C7405F" w:rsidRDefault="00B30DA9" w:rsidP="003A449D">
            <w:pPr>
              <w:jc w:val="center"/>
            </w:pPr>
            <w:r w:rsidRPr="00C7405F">
              <w:t>Business</w:t>
            </w:r>
          </w:p>
          <w:p w14:paraId="5484ED39" w14:textId="77777777" w:rsidR="00B30DA9" w:rsidRPr="00C7405F" w:rsidRDefault="00B30DA9" w:rsidP="003A449D">
            <w:pPr>
              <w:jc w:val="center"/>
            </w:pPr>
            <w:r w:rsidRPr="00C7405F">
              <w:t>Forms</w:t>
            </w:r>
          </w:p>
        </w:tc>
      </w:tr>
      <w:tr w:rsidR="00B30DA9" w:rsidRPr="008536B7" w14:paraId="020F80E9" w14:textId="77777777" w:rsidTr="003A449D">
        <w:trPr>
          <w:trHeight w:val="161"/>
          <w:jc w:val="center"/>
        </w:trPr>
        <w:tc>
          <w:tcPr>
            <w:tcW w:w="676" w:type="dxa"/>
            <w:tcBorders>
              <w:bottom w:val="single" w:sz="4" w:space="0" w:color="auto"/>
            </w:tcBorders>
          </w:tcPr>
          <w:p w14:paraId="70417F19" w14:textId="77777777" w:rsidR="00B30DA9" w:rsidRPr="008536B7" w:rsidRDefault="00B30DA9" w:rsidP="003A449D">
            <w:pPr>
              <w:jc w:val="center"/>
            </w:pPr>
            <w:r w:rsidRPr="008536B7">
              <w:t>1</w:t>
            </w:r>
          </w:p>
        </w:tc>
        <w:tc>
          <w:tcPr>
            <w:tcW w:w="5349" w:type="dxa"/>
            <w:tcBorders>
              <w:bottom w:val="single" w:sz="4" w:space="0" w:color="auto"/>
            </w:tcBorders>
          </w:tcPr>
          <w:p w14:paraId="2F377626" w14:textId="0FD20A57" w:rsidR="00775DEF" w:rsidRDefault="00767F08" w:rsidP="00C7405F">
            <w:pPr>
              <w:jc w:val="both"/>
            </w:pPr>
            <w:r>
              <w:t>Receives copy of duly acknowledged JO, together with signed copy of the SA, if any.</w:t>
            </w:r>
          </w:p>
          <w:p w14:paraId="4A2CAF57" w14:textId="50B79E0F" w:rsidR="00767F08" w:rsidRPr="008536B7" w:rsidRDefault="00767F08" w:rsidP="00767F08"/>
        </w:tc>
        <w:tc>
          <w:tcPr>
            <w:tcW w:w="1698" w:type="dxa"/>
            <w:tcBorders>
              <w:bottom w:val="single" w:sz="4" w:space="0" w:color="auto"/>
            </w:tcBorders>
          </w:tcPr>
          <w:p w14:paraId="2F4F6703" w14:textId="5FAA5CBE" w:rsidR="00B30DA9" w:rsidRPr="008536B7" w:rsidRDefault="00767F08" w:rsidP="003A449D">
            <w:r>
              <w:t>User Department</w:t>
            </w:r>
          </w:p>
        </w:tc>
        <w:tc>
          <w:tcPr>
            <w:tcW w:w="1674" w:type="dxa"/>
            <w:tcBorders>
              <w:bottom w:val="single" w:sz="4" w:space="0" w:color="auto"/>
            </w:tcBorders>
          </w:tcPr>
          <w:p w14:paraId="7EBB7F41" w14:textId="2CE33754" w:rsidR="00B30DA9" w:rsidRDefault="00767F08" w:rsidP="00767F08">
            <w:pPr>
              <w:jc w:val="center"/>
            </w:pPr>
            <w:r>
              <w:t>Duly acknowledged JO; duly signed SA</w:t>
            </w:r>
          </w:p>
          <w:p w14:paraId="142F9FBB" w14:textId="1EA017BD" w:rsidR="00767F08" w:rsidRPr="008536B7" w:rsidRDefault="00767F08" w:rsidP="00767F08">
            <w:pPr>
              <w:jc w:val="center"/>
            </w:pPr>
          </w:p>
        </w:tc>
      </w:tr>
      <w:tr w:rsidR="00775DEF" w:rsidRPr="008536B7" w14:paraId="6B35C7E3" w14:textId="77777777" w:rsidTr="003A449D">
        <w:trPr>
          <w:trHeight w:val="161"/>
          <w:jc w:val="center"/>
        </w:trPr>
        <w:tc>
          <w:tcPr>
            <w:tcW w:w="676" w:type="dxa"/>
            <w:tcBorders>
              <w:bottom w:val="single" w:sz="4" w:space="0" w:color="auto"/>
            </w:tcBorders>
          </w:tcPr>
          <w:p w14:paraId="27D1120F" w14:textId="77777777" w:rsidR="00775DEF" w:rsidRPr="008536B7" w:rsidRDefault="00775DEF" w:rsidP="00775DEF">
            <w:pPr>
              <w:jc w:val="center"/>
            </w:pPr>
            <w:r w:rsidRPr="008536B7">
              <w:t>2</w:t>
            </w:r>
          </w:p>
        </w:tc>
        <w:tc>
          <w:tcPr>
            <w:tcW w:w="5349" w:type="dxa"/>
            <w:tcBorders>
              <w:bottom w:val="single" w:sz="4" w:space="0" w:color="auto"/>
            </w:tcBorders>
          </w:tcPr>
          <w:p w14:paraId="07475D83" w14:textId="77777777" w:rsidR="00775DEF" w:rsidRDefault="006E7788" w:rsidP="00C7405F">
            <w:pPr>
              <w:jc w:val="both"/>
            </w:pPr>
            <w:r>
              <w:t>Monitors the commencement</w:t>
            </w:r>
            <w:r w:rsidR="00767F08">
              <w:t xml:space="preserve"> of services by the contractor.</w:t>
            </w:r>
          </w:p>
          <w:p w14:paraId="13D5E909" w14:textId="22DCAF8C" w:rsidR="006E7788" w:rsidRPr="008536B7" w:rsidRDefault="006E7788" w:rsidP="00767F08"/>
        </w:tc>
        <w:tc>
          <w:tcPr>
            <w:tcW w:w="1698" w:type="dxa"/>
            <w:tcBorders>
              <w:bottom w:val="single" w:sz="4" w:space="0" w:color="auto"/>
            </w:tcBorders>
          </w:tcPr>
          <w:p w14:paraId="1059B605" w14:textId="20285E64" w:rsidR="00775DEF" w:rsidRPr="009673E9" w:rsidRDefault="006E7788" w:rsidP="00775DEF">
            <w:r>
              <w:t>User Department</w:t>
            </w:r>
          </w:p>
        </w:tc>
        <w:tc>
          <w:tcPr>
            <w:tcW w:w="1674" w:type="dxa"/>
            <w:tcBorders>
              <w:bottom w:val="single" w:sz="4" w:space="0" w:color="auto"/>
            </w:tcBorders>
          </w:tcPr>
          <w:p w14:paraId="4AA9B29B" w14:textId="0302B634" w:rsidR="00775DEF" w:rsidRPr="008536B7" w:rsidRDefault="00775DEF" w:rsidP="00775DEF">
            <w:pPr>
              <w:jc w:val="center"/>
            </w:pPr>
          </w:p>
        </w:tc>
      </w:tr>
      <w:tr w:rsidR="00775DEF" w:rsidRPr="008536B7" w14:paraId="01FC5088" w14:textId="77777777" w:rsidTr="003A449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4238AB" w14:textId="77777777" w:rsidR="00775DEF" w:rsidRPr="008536B7" w:rsidRDefault="00775DEF" w:rsidP="00775DEF">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6D6366A8" w14:textId="77777777" w:rsidR="00775DEF" w:rsidRDefault="006E7788" w:rsidP="00C7405F">
            <w:pPr>
              <w:jc w:val="both"/>
            </w:pPr>
            <w:r>
              <w:t>Receives Progress Billing/Statement of Account from the contractor.</w:t>
            </w:r>
          </w:p>
          <w:p w14:paraId="18DA5CB4" w14:textId="0D5768FD" w:rsidR="006E7788" w:rsidRPr="008536B7" w:rsidRDefault="006E7788" w:rsidP="00775DEF"/>
        </w:tc>
        <w:tc>
          <w:tcPr>
            <w:tcW w:w="1698" w:type="dxa"/>
            <w:tcBorders>
              <w:top w:val="single" w:sz="4" w:space="0" w:color="auto"/>
              <w:left w:val="single" w:sz="4" w:space="0" w:color="auto"/>
              <w:bottom w:val="single" w:sz="4" w:space="0" w:color="auto"/>
              <w:right w:val="single" w:sz="4" w:space="0" w:color="auto"/>
            </w:tcBorders>
          </w:tcPr>
          <w:p w14:paraId="3D82E006" w14:textId="392CEEC2" w:rsidR="00775DEF" w:rsidRPr="008536B7" w:rsidRDefault="00347E26" w:rsidP="00775DEF">
            <w:r>
              <w:t>User Department</w:t>
            </w:r>
          </w:p>
        </w:tc>
        <w:tc>
          <w:tcPr>
            <w:tcW w:w="1674" w:type="dxa"/>
            <w:tcBorders>
              <w:top w:val="single" w:sz="4" w:space="0" w:color="auto"/>
              <w:left w:val="single" w:sz="4" w:space="0" w:color="auto"/>
              <w:bottom w:val="single" w:sz="4" w:space="0" w:color="auto"/>
              <w:right w:val="single" w:sz="4" w:space="0" w:color="auto"/>
            </w:tcBorders>
          </w:tcPr>
          <w:p w14:paraId="60D90E09" w14:textId="1A149088" w:rsidR="00775DEF" w:rsidRPr="008536B7" w:rsidRDefault="00775DEF" w:rsidP="00A4310D">
            <w:pPr>
              <w:jc w:val="center"/>
            </w:pPr>
          </w:p>
        </w:tc>
      </w:tr>
      <w:tr w:rsidR="00775DEF" w:rsidRPr="008536B7" w14:paraId="6223F65F" w14:textId="77777777" w:rsidTr="003A449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AA1C0A" w14:textId="77777777" w:rsidR="00775DEF" w:rsidRPr="008536B7" w:rsidRDefault="00775DEF" w:rsidP="00775DEF">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65314935" w14:textId="745B8E88" w:rsidR="00775DEF" w:rsidRDefault="006E7788" w:rsidP="00C7405F">
            <w:pPr>
              <w:jc w:val="both"/>
            </w:pPr>
            <w:r>
              <w:t>Prepares the RFP to be signed by authorized signatories and forwards duly approved copy, with supporting documents, to the Accounting Department for payment processing.</w:t>
            </w:r>
          </w:p>
          <w:p w14:paraId="7777E9D2" w14:textId="2DD5E73E" w:rsidR="006E7788" w:rsidRDefault="006E7788" w:rsidP="00775DEF"/>
          <w:p w14:paraId="0215021B" w14:textId="477C8C70" w:rsidR="006E7788" w:rsidRPr="006E7788" w:rsidRDefault="006E7788" w:rsidP="00C7405F">
            <w:pPr>
              <w:jc w:val="both"/>
              <w:rPr>
                <w:i/>
              </w:rPr>
            </w:pPr>
            <w:r>
              <w:rPr>
                <w:i/>
              </w:rPr>
              <w:t xml:space="preserve">Refer to </w:t>
            </w:r>
            <w:r w:rsidR="00C7405F">
              <w:rPr>
                <w:i/>
              </w:rPr>
              <w:t>process title “</w:t>
            </w:r>
            <w:r>
              <w:rPr>
                <w:i/>
              </w:rPr>
              <w:t>Check Requests and Disbursements</w:t>
            </w:r>
            <w:r w:rsidR="00C7405F">
              <w:rPr>
                <w:i/>
              </w:rPr>
              <w:t>”</w:t>
            </w:r>
            <w:r>
              <w:rPr>
                <w:i/>
              </w:rPr>
              <w:t>.</w:t>
            </w:r>
          </w:p>
          <w:p w14:paraId="51CFA439" w14:textId="090D7AEB" w:rsidR="006E7788" w:rsidRPr="008536B7" w:rsidRDefault="006E7788" w:rsidP="00775DEF"/>
        </w:tc>
        <w:tc>
          <w:tcPr>
            <w:tcW w:w="1698" w:type="dxa"/>
            <w:tcBorders>
              <w:top w:val="single" w:sz="4" w:space="0" w:color="auto"/>
              <w:left w:val="single" w:sz="4" w:space="0" w:color="auto"/>
              <w:bottom w:val="single" w:sz="4" w:space="0" w:color="auto"/>
              <w:right w:val="single" w:sz="4" w:space="0" w:color="auto"/>
            </w:tcBorders>
          </w:tcPr>
          <w:p w14:paraId="04A1101A" w14:textId="64DFEE71" w:rsidR="00775DEF" w:rsidRPr="008536B7" w:rsidRDefault="00347E26" w:rsidP="00775DEF">
            <w:r>
              <w:t>User Department</w:t>
            </w:r>
          </w:p>
        </w:tc>
        <w:tc>
          <w:tcPr>
            <w:tcW w:w="1674" w:type="dxa"/>
            <w:tcBorders>
              <w:top w:val="single" w:sz="4" w:space="0" w:color="auto"/>
              <w:left w:val="single" w:sz="4" w:space="0" w:color="auto"/>
              <w:bottom w:val="single" w:sz="4" w:space="0" w:color="auto"/>
              <w:right w:val="single" w:sz="4" w:space="0" w:color="auto"/>
            </w:tcBorders>
          </w:tcPr>
          <w:p w14:paraId="31F36986" w14:textId="2E4DB7BC" w:rsidR="00775DEF" w:rsidRPr="008536B7" w:rsidRDefault="00347E26" w:rsidP="00A4310D">
            <w:pPr>
              <w:jc w:val="center"/>
            </w:pPr>
            <w:r>
              <w:t>Duly approved RFP</w:t>
            </w:r>
          </w:p>
        </w:tc>
      </w:tr>
    </w:tbl>
    <w:p w14:paraId="65C332B4" w14:textId="77777777" w:rsidR="00347E26" w:rsidRDefault="00347E26"/>
    <w:p w14:paraId="7FB7E921" w14:textId="22EDB7A0" w:rsidR="00347E26" w:rsidRDefault="00347E26">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347E26" w:rsidRPr="008536B7" w14:paraId="33706E2A" w14:textId="77777777" w:rsidTr="00007650">
        <w:trPr>
          <w:trHeight w:val="287"/>
          <w:tblHeader/>
          <w:jc w:val="center"/>
        </w:trPr>
        <w:tc>
          <w:tcPr>
            <w:tcW w:w="9397" w:type="dxa"/>
            <w:gridSpan w:val="4"/>
          </w:tcPr>
          <w:p w14:paraId="1C855679" w14:textId="77777777" w:rsidR="00347E26" w:rsidRPr="00C7405F" w:rsidRDefault="00347E26" w:rsidP="00007650">
            <w:pPr>
              <w:jc w:val="center"/>
              <w:rPr>
                <w:sz w:val="16"/>
                <w:szCs w:val="16"/>
              </w:rPr>
            </w:pPr>
          </w:p>
          <w:p w14:paraId="42532C02" w14:textId="220A949F" w:rsidR="00347E26" w:rsidRPr="00C7405F" w:rsidRDefault="00347E26" w:rsidP="00007650">
            <w:pPr>
              <w:jc w:val="center"/>
            </w:pPr>
            <w:r w:rsidRPr="00C7405F">
              <w:t>Bidding</w:t>
            </w:r>
            <w:r w:rsidR="00D77B7B">
              <w:t xml:space="preserve"> and Accreditation</w:t>
            </w:r>
            <w:r w:rsidRPr="00C7405F">
              <w:t xml:space="preserve"> Process</w:t>
            </w:r>
          </w:p>
          <w:p w14:paraId="0BCC3095" w14:textId="77777777" w:rsidR="00347E26" w:rsidRPr="00C7405F" w:rsidRDefault="00347E26" w:rsidP="00007650">
            <w:pPr>
              <w:jc w:val="center"/>
              <w:rPr>
                <w:sz w:val="16"/>
                <w:szCs w:val="16"/>
              </w:rPr>
            </w:pPr>
          </w:p>
        </w:tc>
      </w:tr>
      <w:tr w:rsidR="00347E26" w:rsidRPr="008536B7" w14:paraId="590960F5" w14:textId="77777777" w:rsidTr="00007650">
        <w:trPr>
          <w:trHeight w:val="339"/>
          <w:tblHeader/>
          <w:jc w:val="center"/>
        </w:trPr>
        <w:tc>
          <w:tcPr>
            <w:tcW w:w="676" w:type="dxa"/>
            <w:vAlign w:val="bottom"/>
          </w:tcPr>
          <w:p w14:paraId="7B3F1746" w14:textId="77777777" w:rsidR="00347E26" w:rsidRPr="00C7405F" w:rsidRDefault="00347E26" w:rsidP="00007650">
            <w:pPr>
              <w:jc w:val="center"/>
            </w:pPr>
            <w:r w:rsidRPr="00C7405F">
              <w:t>Step No.</w:t>
            </w:r>
          </w:p>
        </w:tc>
        <w:tc>
          <w:tcPr>
            <w:tcW w:w="5349" w:type="dxa"/>
            <w:vAlign w:val="bottom"/>
          </w:tcPr>
          <w:p w14:paraId="3E6CC65A" w14:textId="77777777" w:rsidR="00347E26" w:rsidRPr="00C7405F" w:rsidRDefault="00347E26" w:rsidP="00007650">
            <w:pPr>
              <w:jc w:val="center"/>
            </w:pPr>
            <w:r w:rsidRPr="00C7405F">
              <w:t>Activity</w:t>
            </w:r>
          </w:p>
        </w:tc>
        <w:tc>
          <w:tcPr>
            <w:tcW w:w="1698" w:type="dxa"/>
            <w:vAlign w:val="bottom"/>
          </w:tcPr>
          <w:p w14:paraId="6E023027" w14:textId="77777777" w:rsidR="00347E26" w:rsidRPr="00C7405F" w:rsidRDefault="00347E26" w:rsidP="00007650">
            <w:pPr>
              <w:jc w:val="center"/>
            </w:pPr>
            <w:r w:rsidRPr="00C7405F">
              <w:t>Personnel</w:t>
            </w:r>
          </w:p>
          <w:p w14:paraId="64FE309E" w14:textId="77777777" w:rsidR="00347E26" w:rsidRPr="00C7405F" w:rsidRDefault="00347E26" w:rsidP="00007650">
            <w:pPr>
              <w:jc w:val="center"/>
            </w:pPr>
            <w:r w:rsidRPr="00C7405F">
              <w:t>Involved</w:t>
            </w:r>
          </w:p>
        </w:tc>
        <w:tc>
          <w:tcPr>
            <w:tcW w:w="1674" w:type="dxa"/>
            <w:vAlign w:val="bottom"/>
          </w:tcPr>
          <w:p w14:paraId="069BFF55" w14:textId="77777777" w:rsidR="00347E26" w:rsidRPr="00C7405F" w:rsidRDefault="00347E26" w:rsidP="00007650">
            <w:pPr>
              <w:jc w:val="center"/>
            </w:pPr>
            <w:r w:rsidRPr="00C7405F">
              <w:t>Business</w:t>
            </w:r>
          </w:p>
          <w:p w14:paraId="299F22DE" w14:textId="77777777" w:rsidR="00347E26" w:rsidRPr="00C7405F" w:rsidRDefault="00347E26" w:rsidP="00007650">
            <w:pPr>
              <w:jc w:val="center"/>
            </w:pPr>
            <w:r w:rsidRPr="00C7405F">
              <w:t>Forms</w:t>
            </w:r>
          </w:p>
        </w:tc>
      </w:tr>
      <w:tr w:rsidR="00347E26" w:rsidRPr="008536B7" w14:paraId="462B88CE" w14:textId="77777777" w:rsidTr="00007650">
        <w:trPr>
          <w:trHeight w:val="161"/>
          <w:jc w:val="center"/>
        </w:trPr>
        <w:tc>
          <w:tcPr>
            <w:tcW w:w="676" w:type="dxa"/>
            <w:tcBorders>
              <w:bottom w:val="single" w:sz="4" w:space="0" w:color="auto"/>
            </w:tcBorders>
          </w:tcPr>
          <w:p w14:paraId="57D98DB0" w14:textId="77777777" w:rsidR="00347E26" w:rsidRPr="008536B7" w:rsidRDefault="00347E26" w:rsidP="00007650">
            <w:pPr>
              <w:jc w:val="center"/>
            </w:pPr>
            <w:r w:rsidRPr="008536B7">
              <w:t>1</w:t>
            </w:r>
          </w:p>
        </w:tc>
        <w:tc>
          <w:tcPr>
            <w:tcW w:w="5349" w:type="dxa"/>
            <w:tcBorders>
              <w:bottom w:val="single" w:sz="4" w:space="0" w:color="auto"/>
            </w:tcBorders>
          </w:tcPr>
          <w:p w14:paraId="33386FE0" w14:textId="77777777" w:rsidR="00347E26" w:rsidRDefault="00347E26" w:rsidP="00007650">
            <w:r>
              <w:t>Requests User Department to prepare for bidding guidelines.</w:t>
            </w:r>
          </w:p>
          <w:p w14:paraId="18EADE60" w14:textId="0DC3FFC9" w:rsidR="00347E26" w:rsidRPr="008536B7" w:rsidRDefault="00347E26" w:rsidP="00007650"/>
        </w:tc>
        <w:tc>
          <w:tcPr>
            <w:tcW w:w="1698" w:type="dxa"/>
            <w:tcBorders>
              <w:bottom w:val="single" w:sz="4" w:space="0" w:color="auto"/>
            </w:tcBorders>
          </w:tcPr>
          <w:p w14:paraId="0561CDE3" w14:textId="25FCE8BC" w:rsidR="00347E26" w:rsidRPr="008536B7" w:rsidRDefault="00347E26" w:rsidP="00007650">
            <w:r>
              <w:t>Purchasing Staff</w:t>
            </w:r>
          </w:p>
        </w:tc>
        <w:tc>
          <w:tcPr>
            <w:tcW w:w="1674" w:type="dxa"/>
            <w:tcBorders>
              <w:bottom w:val="single" w:sz="4" w:space="0" w:color="auto"/>
            </w:tcBorders>
          </w:tcPr>
          <w:p w14:paraId="4D22ABF4" w14:textId="77777777" w:rsidR="00347E26" w:rsidRPr="008536B7" w:rsidRDefault="00347E26" w:rsidP="00007650">
            <w:pPr>
              <w:jc w:val="center"/>
            </w:pPr>
          </w:p>
        </w:tc>
      </w:tr>
      <w:tr w:rsidR="00347E26" w:rsidRPr="008536B7" w14:paraId="02F3A3DF" w14:textId="77777777" w:rsidTr="00007650">
        <w:trPr>
          <w:trHeight w:val="161"/>
          <w:jc w:val="center"/>
        </w:trPr>
        <w:tc>
          <w:tcPr>
            <w:tcW w:w="676" w:type="dxa"/>
            <w:tcBorders>
              <w:bottom w:val="single" w:sz="4" w:space="0" w:color="auto"/>
            </w:tcBorders>
          </w:tcPr>
          <w:p w14:paraId="0F2C2686" w14:textId="77777777" w:rsidR="00347E26" w:rsidRPr="008536B7" w:rsidRDefault="00347E26" w:rsidP="00007650">
            <w:pPr>
              <w:jc w:val="center"/>
            </w:pPr>
            <w:r w:rsidRPr="008536B7">
              <w:t>2</w:t>
            </w:r>
          </w:p>
        </w:tc>
        <w:tc>
          <w:tcPr>
            <w:tcW w:w="5349" w:type="dxa"/>
            <w:tcBorders>
              <w:bottom w:val="single" w:sz="4" w:space="0" w:color="auto"/>
            </w:tcBorders>
          </w:tcPr>
          <w:p w14:paraId="7317477D" w14:textId="07A58413" w:rsidR="00347E26" w:rsidRDefault="00347E26" w:rsidP="00347E26">
            <w:r>
              <w:t xml:space="preserve">Prepares </w:t>
            </w:r>
            <w:r w:rsidR="00F52406">
              <w:t xml:space="preserve">the Company Project Estimate </w:t>
            </w:r>
            <w:r>
              <w:t>(</w:t>
            </w:r>
            <w:r w:rsidR="00F52406">
              <w:t>CPE</w:t>
            </w:r>
            <w:r>
              <w:t>)</w:t>
            </w:r>
            <w:r w:rsidR="00F52406">
              <w:t xml:space="preserve"> and signs the “Prepared by” portion.</w:t>
            </w:r>
          </w:p>
          <w:p w14:paraId="2F21312E" w14:textId="17C81D43" w:rsidR="00347E26" w:rsidRPr="008536B7" w:rsidRDefault="00347E26" w:rsidP="00347E26"/>
        </w:tc>
        <w:tc>
          <w:tcPr>
            <w:tcW w:w="1698" w:type="dxa"/>
            <w:tcBorders>
              <w:bottom w:val="single" w:sz="4" w:space="0" w:color="auto"/>
            </w:tcBorders>
          </w:tcPr>
          <w:p w14:paraId="63F10711" w14:textId="77777777" w:rsidR="00347E26" w:rsidRDefault="00347E26" w:rsidP="00007650">
            <w:r>
              <w:t>User Department</w:t>
            </w:r>
          </w:p>
          <w:p w14:paraId="276876CC" w14:textId="0D03C032" w:rsidR="00347E26" w:rsidRPr="009673E9" w:rsidRDefault="00347E26" w:rsidP="00007650"/>
        </w:tc>
        <w:tc>
          <w:tcPr>
            <w:tcW w:w="1674" w:type="dxa"/>
            <w:tcBorders>
              <w:bottom w:val="single" w:sz="4" w:space="0" w:color="auto"/>
            </w:tcBorders>
          </w:tcPr>
          <w:p w14:paraId="6DA235B7" w14:textId="29F4E94A" w:rsidR="00347E26" w:rsidRPr="008536B7" w:rsidRDefault="00F52406" w:rsidP="00F52406">
            <w:pPr>
              <w:jc w:val="center"/>
            </w:pPr>
            <w:r>
              <w:t>Duly filled-out CPE</w:t>
            </w:r>
          </w:p>
        </w:tc>
      </w:tr>
      <w:tr w:rsidR="00F52406" w:rsidRPr="008536B7" w14:paraId="1B90E839"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7E25530" w14:textId="77777777" w:rsidR="00F52406" w:rsidRPr="008536B7" w:rsidRDefault="00F52406" w:rsidP="00F52406">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239516A4" w14:textId="7D8895CA" w:rsidR="00F52406" w:rsidRDefault="00F52406" w:rsidP="00F52406">
            <w:r>
              <w:t>Duly filled-out CPE shall be signed “Recommended for Approval” by the Vice President and forwarded to the SVP / President for approval.</w:t>
            </w:r>
          </w:p>
          <w:p w14:paraId="1F8880EC" w14:textId="6071B673" w:rsidR="00F52406" w:rsidRDefault="00F52406" w:rsidP="00F52406"/>
          <w:p w14:paraId="05714D52" w14:textId="3CC81E5E" w:rsidR="00F52406" w:rsidRDefault="00F52406" w:rsidP="00F52406">
            <w:r>
              <w:t>If pertaining to vessel and trucking repairs, the duly approved Bill of Materials (BOM) shall be attached to the CPE, together with the Drydocking Schedule (vessel) or Motorpool Repairs and Maintenance Schedule Log (trucking).</w:t>
            </w:r>
          </w:p>
          <w:p w14:paraId="6FD06475" w14:textId="0DCA28B6" w:rsidR="00F52406" w:rsidRPr="008536B7" w:rsidRDefault="00F52406" w:rsidP="00F52406"/>
        </w:tc>
        <w:tc>
          <w:tcPr>
            <w:tcW w:w="1698" w:type="dxa"/>
            <w:tcBorders>
              <w:top w:val="single" w:sz="4" w:space="0" w:color="auto"/>
              <w:left w:val="single" w:sz="4" w:space="0" w:color="auto"/>
              <w:bottom w:val="single" w:sz="4" w:space="0" w:color="auto"/>
              <w:right w:val="single" w:sz="4" w:space="0" w:color="auto"/>
            </w:tcBorders>
          </w:tcPr>
          <w:p w14:paraId="28AAC687" w14:textId="0EC14FC9" w:rsidR="00F52406" w:rsidRPr="008536B7" w:rsidRDefault="00F52406" w:rsidP="00F52406">
            <w:r>
              <w:t>Vice President/ SVP / President</w:t>
            </w:r>
          </w:p>
        </w:tc>
        <w:tc>
          <w:tcPr>
            <w:tcW w:w="1674" w:type="dxa"/>
            <w:tcBorders>
              <w:top w:val="single" w:sz="4" w:space="0" w:color="auto"/>
              <w:left w:val="single" w:sz="4" w:space="0" w:color="auto"/>
              <w:bottom w:val="single" w:sz="4" w:space="0" w:color="auto"/>
              <w:right w:val="single" w:sz="4" w:space="0" w:color="auto"/>
            </w:tcBorders>
          </w:tcPr>
          <w:p w14:paraId="3A8F03C8" w14:textId="2D584A48" w:rsidR="00F52406" w:rsidRPr="008536B7" w:rsidRDefault="00F52406" w:rsidP="00F52406">
            <w:pPr>
              <w:jc w:val="center"/>
            </w:pPr>
            <w:r>
              <w:t>Duly approved CPE</w:t>
            </w:r>
          </w:p>
        </w:tc>
      </w:tr>
      <w:tr w:rsidR="00F52406" w:rsidRPr="008536B7" w14:paraId="792C82CE"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129A102" w14:textId="77777777" w:rsidR="00F52406" w:rsidRPr="008536B7" w:rsidRDefault="00F52406" w:rsidP="00F52406">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15CBED08" w14:textId="6BFA719C" w:rsidR="00F52406" w:rsidRDefault="00F52406" w:rsidP="00F52406">
            <w:r>
              <w:t>Receives duly approved C</w:t>
            </w:r>
            <w:r w:rsidR="00CA0FC3">
              <w:t>PE</w:t>
            </w:r>
            <w:r>
              <w:t>.</w:t>
            </w:r>
            <w:r w:rsidR="005A14CF">
              <w:t xml:space="preserve"> Seals CPE in an envelope.</w:t>
            </w:r>
          </w:p>
          <w:p w14:paraId="7284F22B" w14:textId="033CF5D3" w:rsidR="00F52406" w:rsidRPr="008536B7" w:rsidRDefault="00F52406" w:rsidP="00F52406"/>
        </w:tc>
        <w:tc>
          <w:tcPr>
            <w:tcW w:w="1698" w:type="dxa"/>
            <w:tcBorders>
              <w:top w:val="single" w:sz="4" w:space="0" w:color="auto"/>
              <w:left w:val="single" w:sz="4" w:space="0" w:color="auto"/>
              <w:bottom w:val="single" w:sz="4" w:space="0" w:color="auto"/>
              <w:right w:val="single" w:sz="4" w:space="0" w:color="auto"/>
            </w:tcBorders>
          </w:tcPr>
          <w:p w14:paraId="4B5116FC" w14:textId="77777777" w:rsidR="00F52406" w:rsidRDefault="00F52406" w:rsidP="00F52406">
            <w:r>
              <w:t>Purchasing Staff</w:t>
            </w:r>
          </w:p>
          <w:p w14:paraId="714B4305" w14:textId="6B08A4C3" w:rsidR="00F52406" w:rsidRPr="008536B7" w:rsidRDefault="00F52406" w:rsidP="00F52406"/>
        </w:tc>
        <w:tc>
          <w:tcPr>
            <w:tcW w:w="1674" w:type="dxa"/>
            <w:tcBorders>
              <w:top w:val="single" w:sz="4" w:space="0" w:color="auto"/>
              <w:left w:val="single" w:sz="4" w:space="0" w:color="auto"/>
              <w:bottom w:val="single" w:sz="4" w:space="0" w:color="auto"/>
              <w:right w:val="single" w:sz="4" w:space="0" w:color="auto"/>
            </w:tcBorders>
          </w:tcPr>
          <w:p w14:paraId="6F570A21" w14:textId="2DA48B7D" w:rsidR="00F52406" w:rsidRPr="008536B7" w:rsidRDefault="00F52406" w:rsidP="00CA0FC3">
            <w:pPr>
              <w:jc w:val="center"/>
            </w:pPr>
            <w:r>
              <w:t>Duly approved C</w:t>
            </w:r>
            <w:r w:rsidR="00CA0FC3">
              <w:t>PE</w:t>
            </w:r>
          </w:p>
        </w:tc>
      </w:tr>
      <w:tr w:rsidR="00CA0FC3" w:rsidRPr="008536B7" w14:paraId="37794ABD"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4972B55" w14:textId="76110921" w:rsidR="00CA0FC3" w:rsidRPr="008536B7" w:rsidRDefault="00CA0FC3" w:rsidP="00CA0FC3">
            <w:pPr>
              <w:jc w:val="center"/>
            </w:pPr>
            <w:r>
              <w:t>5</w:t>
            </w:r>
          </w:p>
        </w:tc>
        <w:tc>
          <w:tcPr>
            <w:tcW w:w="5349" w:type="dxa"/>
            <w:tcBorders>
              <w:top w:val="single" w:sz="4" w:space="0" w:color="auto"/>
              <w:left w:val="single" w:sz="4" w:space="0" w:color="auto"/>
              <w:bottom w:val="single" w:sz="4" w:space="0" w:color="auto"/>
              <w:right w:val="single" w:sz="4" w:space="0" w:color="auto"/>
            </w:tcBorders>
          </w:tcPr>
          <w:p w14:paraId="15FEC53A" w14:textId="07E6BF85" w:rsidR="00CA0FC3" w:rsidRDefault="005A14CF" w:rsidP="00CA0FC3">
            <w:r>
              <w:t>Proceeds to selection of prospective bidders and evaluates service contractors based on department’</w:t>
            </w:r>
            <w:r w:rsidR="00500DA8">
              <w:t>s selection criteria and fills-out Bid Evaluation Form (BEF).</w:t>
            </w:r>
          </w:p>
          <w:p w14:paraId="16664275" w14:textId="77777777"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1343A128" w14:textId="2F575688" w:rsidR="00CA0FC3" w:rsidRDefault="00CA0FC3" w:rsidP="00CA0FC3">
            <w:r>
              <w:t xml:space="preserve">User Department; </w:t>
            </w:r>
            <w:r w:rsidR="005A14CF">
              <w:t xml:space="preserve">Technical Expert; </w:t>
            </w:r>
            <w:r w:rsidR="00500DA8">
              <w:t>HR</w:t>
            </w:r>
            <w:r>
              <w:t xml:space="preserve"> Department</w:t>
            </w:r>
          </w:p>
          <w:p w14:paraId="6C104F87" w14:textId="7C1D8350" w:rsidR="005A14CF" w:rsidRDefault="005A14CF" w:rsidP="00CA0FC3"/>
        </w:tc>
        <w:tc>
          <w:tcPr>
            <w:tcW w:w="1674" w:type="dxa"/>
            <w:tcBorders>
              <w:top w:val="single" w:sz="4" w:space="0" w:color="auto"/>
              <w:left w:val="single" w:sz="4" w:space="0" w:color="auto"/>
              <w:bottom w:val="single" w:sz="4" w:space="0" w:color="auto"/>
              <w:right w:val="single" w:sz="4" w:space="0" w:color="auto"/>
            </w:tcBorders>
          </w:tcPr>
          <w:p w14:paraId="48C7E3C1" w14:textId="78387682" w:rsidR="00CA0FC3" w:rsidRDefault="00CA0FC3" w:rsidP="00CA0FC3">
            <w:pPr>
              <w:jc w:val="center"/>
            </w:pPr>
            <w:r>
              <w:t>Bid Evaluation Form</w:t>
            </w:r>
          </w:p>
        </w:tc>
      </w:tr>
      <w:tr w:rsidR="00CA0FC3" w:rsidRPr="008536B7" w14:paraId="785DA141"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C7B1477" w14:textId="29275456" w:rsidR="00CA0FC3" w:rsidRPr="008536B7" w:rsidRDefault="00CA0FC3" w:rsidP="00CA0FC3">
            <w:pPr>
              <w:jc w:val="center"/>
            </w:pPr>
            <w:r>
              <w:t>12</w:t>
            </w:r>
          </w:p>
        </w:tc>
        <w:tc>
          <w:tcPr>
            <w:tcW w:w="5349" w:type="dxa"/>
            <w:tcBorders>
              <w:top w:val="single" w:sz="4" w:space="0" w:color="auto"/>
              <w:left w:val="single" w:sz="4" w:space="0" w:color="auto"/>
              <w:bottom w:val="single" w:sz="4" w:space="0" w:color="auto"/>
              <w:right w:val="single" w:sz="4" w:space="0" w:color="auto"/>
            </w:tcBorders>
          </w:tcPr>
          <w:p w14:paraId="10D41FCA" w14:textId="77777777" w:rsidR="00CA0FC3" w:rsidRDefault="00500DA8" w:rsidP="00FA25A3">
            <w:r>
              <w:t>Receives copies of BEF and prepares list of prospective service providers to send Invitation to Bid.</w:t>
            </w:r>
          </w:p>
          <w:p w14:paraId="78CD0D11" w14:textId="24A95FFC" w:rsidR="00500DA8" w:rsidRDefault="00500DA8" w:rsidP="00CA0FC3"/>
        </w:tc>
        <w:tc>
          <w:tcPr>
            <w:tcW w:w="1698" w:type="dxa"/>
            <w:tcBorders>
              <w:top w:val="single" w:sz="4" w:space="0" w:color="auto"/>
              <w:left w:val="single" w:sz="4" w:space="0" w:color="auto"/>
              <w:bottom w:val="single" w:sz="4" w:space="0" w:color="auto"/>
              <w:right w:val="single" w:sz="4" w:space="0" w:color="auto"/>
            </w:tcBorders>
          </w:tcPr>
          <w:p w14:paraId="4720B98C" w14:textId="77777777" w:rsidR="00CA0FC3" w:rsidRDefault="00CA0FC3" w:rsidP="00CA0FC3">
            <w:r>
              <w:t>Purchasing Staff</w:t>
            </w:r>
          </w:p>
          <w:p w14:paraId="6D7B3E55" w14:textId="77777777" w:rsidR="00CA0FC3" w:rsidRDefault="00CA0FC3" w:rsidP="00CA0FC3"/>
        </w:tc>
        <w:tc>
          <w:tcPr>
            <w:tcW w:w="1674" w:type="dxa"/>
            <w:tcBorders>
              <w:top w:val="single" w:sz="4" w:space="0" w:color="auto"/>
              <w:left w:val="single" w:sz="4" w:space="0" w:color="auto"/>
              <w:bottom w:val="single" w:sz="4" w:space="0" w:color="auto"/>
              <w:right w:val="single" w:sz="4" w:space="0" w:color="auto"/>
            </w:tcBorders>
          </w:tcPr>
          <w:p w14:paraId="4D7B06DA" w14:textId="454A987E" w:rsidR="00CA0FC3" w:rsidRDefault="00CA0FC3" w:rsidP="00CA0FC3">
            <w:pPr>
              <w:jc w:val="center"/>
            </w:pPr>
            <w:r>
              <w:t xml:space="preserve">Duly filled-out </w:t>
            </w:r>
            <w:r w:rsidR="00500DA8">
              <w:t>BEF</w:t>
            </w:r>
          </w:p>
          <w:p w14:paraId="2C133825" w14:textId="77777777" w:rsidR="00CA0FC3" w:rsidRDefault="00CA0FC3" w:rsidP="00CA0FC3">
            <w:pPr>
              <w:jc w:val="center"/>
            </w:pPr>
          </w:p>
        </w:tc>
      </w:tr>
      <w:tr w:rsidR="00CA0FC3" w:rsidRPr="008536B7" w14:paraId="36BDA707" w14:textId="77777777" w:rsidTr="00FA25A3">
        <w:trPr>
          <w:trHeight w:val="2429"/>
          <w:jc w:val="center"/>
        </w:trPr>
        <w:tc>
          <w:tcPr>
            <w:tcW w:w="676" w:type="dxa"/>
            <w:tcBorders>
              <w:top w:val="single" w:sz="4" w:space="0" w:color="auto"/>
              <w:left w:val="single" w:sz="4" w:space="0" w:color="auto"/>
              <w:bottom w:val="single" w:sz="4" w:space="0" w:color="auto"/>
              <w:right w:val="single" w:sz="4" w:space="0" w:color="auto"/>
            </w:tcBorders>
          </w:tcPr>
          <w:p w14:paraId="1A677ED1" w14:textId="00FA62A4" w:rsidR="00CA0FC3" w:rsidRPr="008536B7" w:rsidRDefault="00CA0FC3" w:rsidP="00CA0FC3">
            <w:pPr>
              <w:jc w:val="center"/>
            </w:pPr>
            <w:r>
              <w:t>5</w:t>
            </w:r>
          </w:p>
        </w:tc>
        <w:tc>
          <w:tcPr>
            <w:tcW w:w="5349" w:type="dxa"/>
            <w:tcBorders>
              <w:top w:val="single" w:sz="4" w:space="0" w:color="auto"/>
              <w:left w:val="single" w:sz="4" w:space="0" w:color="auto"/>
              <w:bottom w:val="single" w:sz="4" w:space="0" w:color="auto"/>
              <w:right w:val="single" w:sz="4" w:space="0" w:color="auto"/>
            </w:tcBorders>
          </w:tcPr>
          <w:p w14:paraId="69BAB660" w14:textId="4D036132" w:rsidR="00CA0FC3" w:rsidRDefault="00CA0FC3" w:rsidP="00CA0FC3">
            <w:r>
              <w:t xml:space="preserve">Prepares and send Invitation to Bid to </w:t>
            </w:r>
            <w:r w:rsidR="00FA25A3">
              <w:t xml:space="preserve">selected </w:t>
            </w:r>
            <w:r>
              <w:t>accredited contractors.</w:t>
            </w:r>
          </w:p>
          <w:p w14:paraId="36ACAD6C" w14:textId="1C8C7A58" w:rsidR="00CA0FC3" w:rsidRDefault="00CA0FC3" w:rsidP="00CA0FC3"/>
          <w:p w14:paraId="543E3E6F" w14:textId="17F8544D" w:rsidR="00CA0FC3" w:rsidRDefault="00CA0FC3" w:rsidP="00CA0FC3">
            <w:r>
              <w:t>Invitation to Bid shall be duly signed by the Requesting Department’s Manager and approved by the President.</w:t>
            </w:r>
          </w:p>
          <w:p w14:paraId="0F78E6E7" w14:textId="45A5B37E"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2C3EF0A1" w14:textId="3AF37863" w:rsidR="00CA0FC3" w:rsidRDefault="00CA0FC3" w:rsidP="00CA0FC3">
            <w:r>
              <w:t>Purchasing Staff</w:t>
            </w:r>
          </w:p>
        </w:tc>
        <w:tc>
          <w:tcPr>
            <w:tcW w:w="1674" w:type="dxa"/>
            <w:tcBorders>
              <w:top w:val="single" w:sz="4" w:space="0" w:color="auto"/>
              <w:left w:val="single" w:sz="4" w:space="0" w:color="auto"/>
              <w:bottom w:val="single" w:sz="4" w:space="0" w:color="auto"/>
              <w:right w:val="single" w:sz="4" w:space="0" w:color="auto"/>
            </w:tcBorders>
          </w:tcPr>
          <w:p w14:paraId="05A2199F" w14:textId="53B22EBA" w:rsidR="00CA0FC3" w:rsidRDefault="00CA0FC3" w:rsidP="00CA0FC3">
            <w:pPr>
              <w:jc w:val="center"/>
            </w:pPr>
            <w:r>
              <w:t>Invitation to Bid</w:t>
            </w:r>
          </w:p>
        </w:tc>
      </w:tr>
      <w:tr w:rsidR="00CA0FC3" w:rsidRPr="008536B7" w14:paraId="12C50F3F"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F9E913C" w14:textId="4764EFD2" w:rsidR="00CA0FC3" w:rsidRPr="008536B7" w:rsidRDefault="00CA0FC3" w:rsidP="00CA0FC3">
            <w:pPr>
              <w:jc w:val="center"/>
            </w:pPr>
            <w:r>
              <w:lastRenderedPageBreak/>
              <w:t>6</w:t>
            </w:r>
          </w:p>
        </w:tc>
        <w:tc>
          <w:tcPr>
            <w:tcW w:w="5349" w:type="dxa"/>
            <w:tcBorders>
              <w:top w:val="single" w:sz="4" w:space="0" w:color="auto"/>
              <w:left w:val="single" w:sz="4" w:space="0" w:color="auto"/>
              <w:bottom w:val="single" w:sz="4" w:space="0" w:color="auto"/>
              <w:right w:val="single" w:sz="4" w:space="0" w:color="auto"/>
            </w:tcBorders>
          </w:tcPr>
          <w:p w14:paraId="61368648" w14:textId="210C7A7A" w:rsidR="00CA0FC3" w:rsidRDefault="00CA0FC3" w:rsidP="00CA0FC3">
            <w:r>
              <w:t>Schedule pre-bid meetings with prospect contractors.</w:t>
            </w:r>
          </w:p>
        </w:tc>
        <w:tc>
          <w:tcPr>
            <w:tcW w:w="1698" w:type="dxa"/>
            <w:tcBorders>
              <w:top w:val="single" w:sz="4" w:space="0" w:color="auto"/>
              <w:left w:val="single" w:sz="4" w:space="0" w:color="auto"/>
              <w:bottom w:val="single" w:sz="4" w:space="0" w:color="auto"/>
              <w:right w:val="single" w:sz="4" w:space="0" w:color="auto"/>
            </w:tcBorders>
          </w:tcPr>
          <w:p w14:paraId="76C352BD" w14:textId="77777777" w:rsidR="00CA0FC3" w:rsidRDefault="00CA0FC3" w:rsidP="00CA0FC3">
            <w:r>
              <w:t>Purchasing Staff</w:t>
            </w:r>
          </w:p>
          <w:p w14:paraId="03CA700C" w14:textId="4EE93F8D" w:rsidR="00CA0FC3" w:rsidRDefault="00CA0FC3" w:rsidP="00CA0FC3"/>
        </w:tc>
        <w:tc>
          <w:tcPr>
            <w:tcW w:w="1674" w:type="dxa"/>
            <w:tcBorders>
              <w:top w:val="single" w:sz="4" w:space="0" w:color="auto"/>
              <w:left w:val="single" w:sz="4" w:space="0" w:color="auto"/>
              <w:bottom w:val="single" w:sz="4" w:space="0" w:color="auto"/>
              <w:right w:val="single" w:sz="4" w:space="0" w:color="auto"/>
            </w:tcBorders>
          </w:tcPr>
          <w:p w14:paraId="3E4A143F" w14:textId="77777777" w:rsidR="00CA0FC3" w:rsidRDefault="00CA0FC3" w:rsidP="00CA0FC3">
            <w:pPr>
              <w:jc w:val="center"/>
            </w:pPr>
          </w:p>
          <w:p w14:paraId="08392174" w14:textId="00E3BCEC" w:rsidR="00CA0FC3" w:rsidRDefault="00CA0FC3" w:rsidP="00CA0FC3">
            <w:pPr>
              <w:jc w:val="center"/>
            </w:pPr>
          </w:p>
        </w:tc>
      </w:tr>
      <w:tr w:rsidR="00CA0FC3" w:rsidRPr="008536B7" w14:paraId="5534923D"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1FE0B36" w14:textId="42BC555B" w:rsidR="00CA0FC3" w:rsidRPr="008536B7" w:rsidRDefault="00CA0FC3" w:rsidP="00CA0FC3">
            <w:pPr>
              <w:jc w:val="center"/>
            </w:pPr>
            <w:r>
              <w:t>7</w:t>
            </w:r>
          </w:p>
        </w:tc>
        <w:tc>
          <w:tcPr>
            <w:tcW w:w="5349" w:type="dxa"/>
            <w:tcBorders>
              <w:top w:val="single" w:sz="4" w:space="0" w:color="auto"/>
              <w:left w:val="single" w:sz="4" w:space="0" w:color="auto"/>
              <w:bottom w:val="single" w:sz="4" w:space="0" w:color="auto"/>
              <w:right w:val="single" w:sz="4" w:space="0" w:color="auto"/>
            </w:tcBorders>
          </w:tcPr>
          <w:p w14:paraId="3AF78AD5" w14:textId="77777777" w:rsidR="00CA0FC3" w:rsidRDefault="00CA0FC3" w:rsidP="00CA0FC3">
            <w:r>
              <w:t>Facilitates commencement of the pre-bid meeting.</w:t>
            </w:r>
          </w:p>
          <w:p w14:paraId="4595CDF8" w14:textId="77777777" w:rsidR="00CA0FC3" w:rsidRDefault="00CA0FC3" w:rsidP="00CA0FC3"/>
          <w:p w14:paraId="1F0B6C9A" w14:textId="77777777" w:rsidR="00CA0FC3" w:rsidRDefault="00CA0FC3" w:rsidP="00CA0FC3">
            <w:r>
              <w:t>This is to be attended by a representative from the user department and the human resource department.</w:t>
            </w:r>
          </w:p>
          <w:p w14:paraId="14520AB1" w14:textId="77777777" w:rsidR="00CA0FC3" w:rsidRDefault="00CA0FC3" w:rsidP="00CA0FC3"/>
          <w:p w14:paraId="2A70EB5D" w14:textId="77777777" w:rsidR="00CA0FC3" w:rsidRDefault="00CA0FC3" w:rsidP="00CA0FC3">
            <w:r>
              <w:t>Representative from the Purchasing Department shall keep a record of the meeting held to be signed by the attendees of the meeting.</w:t>
            </w:r>
          </w:p>
          <w:p w14:paraId="3A01055D" w14:textId="2199716F"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49021811" w14:textId="77777777" w:rsidR="00CA0FC3" w:rsidRDefault="00CA0FC3" w:rsidP="00CA0FC3">
            <w:r>
              <w:t>Purchasing Staff; User Department representative; HR Department representative</w:t>
            </w:r>
          </w:p>
          <w:p w14:paraId="5437863E" w14:textId="3691D374" w:rsidR="00CA0FC3" w:rsidRDefault="00CA0FC3" w:rsidP="00CA0FC3"/>
        </w:tc>
        <w:tc>
          <w:tcPr>
            <w:tcW w:w="1674" w:type="dxa"/>
            <w:tcBorders>
              <w:top w:val="single" w:sz="4" w:space="0" w:color="auto"/>
              <w:left w:val="single" w:sz="4" w:space="0" w:color="auto"/>
              <w:bottom w:val="single" w:sz="4" w:space="0" w:color="auto"/>
              <w:right w:val="single" w:sz="4" w:space="0" w:color="auto"/>
            </w:tcBorders>
          </w:tcPr>
          <w:p w14:paraId="7125E0F9" w14:textId="57CB95FF" w:rsidR="00CA0FC3" w:rsidRDefault="00CA0FC3" w:rsidP="00CA0FC3">
            <w:pPr>
              <w:jc w:val="center"/>
            </w:pPr>
            <w:r>
              <w:t>Minutes of the Meeting; Attendance Sheet</w:t>
            </w:r>
          </w:p>
        </w:tc>
      </w:tr>
      <w:tr w:rsidR="00CA0FC3" w:rsidRPr="008536B7" w14:paraId="1EDFC60F"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68E9C43" w14:textId="6DAFE8AA" w:rsidR="00CA0FC3" w:rsidRPr="008536B7" w:rsidRDefault="00CA0FC3" w:rsidP="00CA0FC3">
            <w:pPr>
              <w:jc w:val="center"/>
            </w:pPr>
            <w:r>
              <w:t>8</w:t>
            </w:r>
          </w:p>
        </w:tc>
        <w:tc>
          <w:tcPr>
            <w:tcW w:w="5349" w:type="dxa"/>
            <w:tcBorders>
              <w:top w:val="single" w:sz="4" w:space="0" w:color="auto"/>
              <w:left w:val="single" w:sz="4" w:space="0" w:color="auto"/>
              <w:bottom w:val="single" w:sz="4" w:space="0" w:color="auto"/>
              <w:right w:val="single" w:sz="4" w:space="0" w:color="auto"/>
            </w:tcBorders>
          </w:tcPr>
          <w:p w14:paraId="7D1B28A9" w14:textId="6F8B45F7" w:rsidR="00CA0FC3" w:rsidRDefault="00CA0FC3" w:rsidP="00CA0FC3">
            <w:r>
              <w:t>Issues copies of Contract Bidding Documents (CBD) to the prospect contractors. These are to be filled-up and submitted together with other documents.</w:t>
            </w:r>
          </w:p>
          <w:p w14:paraId="037D5626" w14:textId="07CDCC2F" w:rsidR="00CA0FC3" w:rsidRDefault="00CA0FC3" w:rsidP="00CA0FC3"/>
          <w:p w14:paraId="7D1ED095" w14:textId="23728961" w:rsidR="00CA0FC3" w:rsidRDefault="00CA0FC3" w:rsidP="00CA0FC3">
            <w:r>
              <w:t>Upon submission, the CBD are to be sealed.</w:t>
            </w:r>
          </w:p>
          <w:p w14:paraId="580DA7B5" w14:textId="62462C1C"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1EE79DDA" w14:textId="15F3C9EB" w:rsidR="00CA0FC3" w:rsidRDefault="00CA0FC3" w:rsidP="00CA0FC3">
            <w:r>
              <w:t>Purchasing Staff</w:t>
            </w:r>
          </w:p>
        </w:tc>
        <w:tc>
          <w:tcPr>
            <w:tcW w:w="1674" w:type="dxa"/>
            <w:tcBorders>
              <w:top w:val="single" w:sz="4" w:space="0" w:color="auto"/>
              <w:left w:val="single" w:sz="4" w:space="0" w:color="auto"/>
              <w:bottom w:val="single" w:sz="4" w:space="0" w:color="auto"/>
              <w:right w:val="single" w:sz="4" w:space="0" w:color="auto"/>
            </w:tcBorders>
          </w:tcPr>
          <w:p w14:paraId="369F7888" w14:textId="756D6396" w:rsidR="00CA0FC3" w:rsidRDefault="00CA0FC3" w:rsidP="00CA0FC3">
            <w:pPr>
              <w:jc w:val="center"/>
            </w:pPr>
            <w:r>
              <w:t>Duly filled-out CBD</w:t>
            </w:r>
          </w:p>
        </w:tc>
      </w:tr>
      <w:tr w:rsidR="00CA0FC3" w:rsidRPr="008536B7" w14:paraId="71D37567"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74A74F7" w14:textId="203D51DB" w:rsidR="00CA0FC3" w:rsidRDefault="00CA0FC3" w:rsidP="00CA0FC3">
            <w:pPr>
              <w:jc w:val="center"/>
            </w:pPr>
            <w:r>
              <w:t>9</w:t>
            </w:r>
          </w:p>
        </w:tc>
        <w:tc>
          <w:tcPr>
            <w:tcW w:w="5349" w:type="dxa"/>
            <w:tcBorders>
              <w:top w:val="single" w:sz="4" w:space="0" w:color="auto"/>
              <w:left w:val="single" w:sz="4" w:space="0" w:color="auto"/>
              <w:bottom w:val="single" w:sz="4" w:space="0" w:color="auto"/>
              <w:right w:val="single" w:sz="4" w:space="0" w:color="auto"/>
            </w:tcBorders>
          </w:tcPr>
          <w:p w14:paraId="46AC2EAD" w14:textId="325705B3" w:rsidR="00CA0FC3" w:rsidRDefault="00CA0FC3" w:rsidP="00CA0FC3">
            <w:r>
              <w:t>Purchasing Department shall conduct the opening of the CBD.</w:t>
            </w:r>
          </w:p>
          <w:p w14:paraId="4F828476" w14:textId="09F61594" w:rsidR="00CA0FC3" w:rsidRDefault="00CA0FC3" w:rsidP="00CA0FC3"/>
          <w:p w14:paraId="40A67CFF" w14:textId="6FB1076D" w:rsidR="00CA0FC3" w:rsidRDefault="00CA0FC3" w:rsidP="00CA0FC3">
            <w:r>
              <w:t>This may be conducted in a separate date and venue but without the contractors.</w:t>
            </w:r>
          </w:p>
          <w:p w14:paraId="3E75EAA4" w14:textId="35105046"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4CB77749" w14:textId="568787A0" w:rsidR="00CA0FC3" w:rsidRDefault="00CA0FC3" w:rsidP="00CA0FC3">
            <w:r>
              <w:t>Purchasing Staff</w:t>
            </w:r>
          </w:p>
        </w:tc>
        <w:tc>
          <w:tcPr>
            <w:tcW w:w="1674" w:type="dxa"/>
            <w:tcBorders>
              <w:top w:val="single" w:sz="4" w:space="0" w:color="auto"/>
              <w:left w:val="single" w:sz="4" w:space="0" w:color="auto"/>
              <w:bottom w:val="single" w:sz="4" w:space="0" w:color="auto"/>
              <w:right w:val="single" w:sz="4" w:space="0" w:color="auto"/>
            </w:tcBorders>
          </w:tcPr>
          <w:p w14:paraId="3567FFF7" w14:textId="2EEFDE43" w:rsidR="00CA0FC3" w:rsidRDefault="00CA0FC3" w:rsidP="00CA0FC3">
            <w:pPr>
              <w:jc w:val="center"/>
            </w:pPr>
            <w:r>
              <w:t>Duly filled-out CBD</w:t>
            </w:r>
          </w:p>
        </w:tc>
      </w:tr>
      <w:tr w:rsidR="00CA0FC3" w:rsidRPr="008536B7" w14:paraId="71D8B842"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816C797" w14:textId="41299DEA" w:rsidR="00CA0FC3" w:rsidRDefault="00CA0FC3" w:rsidP="00CA0FC3">
            <w:pPr>
              <w:jc w:val="center"/>
            </w:pPr>
            <w:r>
              <w:t>10</w:t>
            </w:r>
          </w:p>
        </w:tc>
        <w:tc>
          <w:tcPr>
            <w:tcW w:w="5349" w:type="dxa"/>
            <w:tcBorders>
              <w:top w:val="single" w:sz="4" w:space="0" w:color="auto"/>
              <w:left w:val="single" w:sz="4" w:space="0" w:color="auto"/>
              <w:bottom w:val="single" w:sz="4" w:space="0" w:color="auto"/>
              <w:right w:val="single" w:sz="4" w:space="0" w:color="auto"/>
            </w:tcBorders>
          </w:tcPr>
          <w:p w14:paraId="0EC5E715" w14:textId="77777777" w:rsidR="00CA0FC3" w:rsidRDefault="00CA0FC3" w:rsidP="00CA0FC3">
            <w:r>
              <w:t>Summarizes the data from the CBD and prepares the Bidding Tabulation to compare the cost of the proposals with the Company estimate.</w:t>
            </w:r>
          </w:p>
          <w:p w14:paraId="2CF3BFDA" w14:textId="0B95D981" w:rsidR="00CA0FC3" w:rsidRDefault="00CA0FC3" w:rsidP="00CA0FC3"/>
        </w:tc>
        <w:tc>
          <w:tcPr>
            <w:tcW w:w="1698" w:type="dxa"/>
            <w:tcBorders>
              <w:top w:val="single" w:sz="4" w:space="0" w:color="auto"/>
              <w:left w:val="single" w:sz="4" w:space="0" w:color="auto"/>
              <w:bottom w:val="single" w:sz="4" w:space="0" w:color="auto"/>
              <w:right w:val="single" w:sz="4" w:space="0" w:color="auto"/>
            </w:tcBorders>
          </w:tcPr>
          <w:p w14:paraId="1E13D96D" w14:textId="3E510499" w:rsidR="00CA0FC3" w:rsidRDefault="00FA25A3" w:rsidP="00CA0FC3">
            <w:r>
              <w:t>Bidding Committee</w:t>
            </w:r>
          </w:p>
        </w:tc>
        <w:tc>
          <w:tcPr>
            <w:tcW w:w="1674" w:type="dxa"/>
            <w:tcBorders>
              <w:top w:val="single" w:sz="4" w:space="0" w:color="auto"/>
              <w:left w:val="single" w:sz="4" w:space="0" w:color="auto"/>
              <w:bottom w:val="single" w:sz="4" w:space="0" w:color="auto"/>
              <w:right w:val="single" w:sz="4" w:space="0" w:color="auto"/>
            </w:tcBorders>
          </w:tcPr>
          <w:p w14:paraId="7A88EC28" w14:textId="3D573E96" w:rsidR="00CA0FC3" w:rsidRDefault="00CA0FC3" w:rsidP="00CA0FC3">
            <w:pPr>
              <w:jc w:val="center"/>
            </w:pPr>
            <w:r>
              <w:t>Duly filled-out CBD; Bidding Tabulation</w:t>
            </w:r>
          </w:p>
        </w:tc>
      </w:tr>
      <w:tr w:rsidR="00FA25A3" w:rsidRPr="008536B7" w14:paraId="7F2738DD"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82118DA" w14:textId="5CE121EA" w:rsidR="00FA25A3" w:rsidRDefault="00FA25A3" w:rsidP="00FA25A3">
            <w:pPr>
              <w:jc w:val="center"/>
            </w:pPr>
            <w:r>
              <w:t>11</w:t>
            </w:r>
          </w:p>
        </w:tc>
        <w:tc>
          <w:tcPr>
            <w:tcW w:w="5349" w:type="dxa"/>
            <w:tcBorders>
              <w:top w:val="single" w:sz="4" w:space="0" w:color="auto"/>
              <w:left w:val="single" w:sz="4" w:space="0" w:color="auto"/>
              <w:bottom w:val="single" w:sz="4" w:space="0" w:color="auto"/>
              <w:right w:val="single" w:sz="4" w:space="0" w:color="auto"/>
            </w:tcBorders>
          </w:tcPr>
          <w:p w14:paraId="6F6D0EEC" w14:textId="77777777" w:rsidR="00FA25A3" w:rsidRDefault="00FA25A3" w:rsidP="00FA25A3">
            <w:r>
              <w:t>Summarizes evaluations and prepares Bidding Abstract for approval with the President.</w:t>
            </w:r>
          </w:p>
          <w:p w14:paraId="38C34A5F" w14:textId="6B4FCCB4"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3708FCEC" w14:textId="21751F92" w:rsidR="00FA25A3" w:rsidRDefault="00FA25A3" w:rsidP="00FA25A3">
            <w:r>
              <w:t>Bidding Committee</w:t>
            </w:r>
          </w:p>
        </w:tc>
        <w:tc>
          <w:tcPr>
            <w:tcW w:w="1674" w:type="dxa"/>
            <w:tcBorders>
              <w:top w:val="single" w:sz="4" w:space="0" w:color="auto"/>
              <w:left w:val="single" w:sz="4" w:space="0" w:color="auto"/>
              <w:bottom w:val="single" w:sz="4" w:space="0" w:color="auto"/>
              <w:right w:val="single" w:sz="4" w:space="0" w:color="auto"/>
            </w:tcBorders>
          </w:tcPr>
          <w:p w14:paraId="6EDBBE7A" w14:textId="1A1D18B8" w:rsidR="00FA25A3" w:rsidRDefault="00FA25A3" w:rsidP="00FA25A3">
            <w:pPr>
              <w:jc w:val="center"/>
            </w:pPr>
            <w:r>
              <w:t>Bidding Abstract</w:t>
            </w:r>
          </w:p>
        </w:tc>
      </w:tr>
      <w:tr w:rsidR="00FA25A3" w:rsidRPr="008536B7" w14:paraId="4AE4D37B"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1D2EAFA" w14:textId="2A105C7F" w:rsidR="00FA25A3" w:rsidRDefault="00FA25A3" w:rsidP="00FA25A3">
            <w:pPr>
              <w:jc w:val="center"/>
            </w:pPr>
            <w:r>
              <w:t>12</w:t>
            </w:r>
          </w:p>
        </w:tc>
        <w:tc>
          <w:tcPr>
            <w:tcW w:w="5349" w:type="dxa"/>
            <w:tcBorders>
              <w:top w:val="single" w:sz="4" w:space="0" w:color="auto"/>
              <w:left w:val="single" w:sz="4" w:space="0" w:color="auto"/>
              <w:bottom w:val="single" w:sz="4" w:space="0" w:color="auto"/>
              <w:right w:val="single" w:sz="4" w:space="0" w:color="auto"/>
            </w:tcBorders>
          </w:tcPr>
          <w:p w14:paraId="5F259E64" w14:textId="77777777" w:rsidR="00FA25A3" w:rsidRDefault="00FA25A3" w:rsidP="00FA25A3">
            <w:r>
              <w:t>Summarizes evaluations and prepares Bidding Abstract for approval with the President.</w:t>
            </w:r>
          </w:p>
          <w:p w14:paraId="7B32DD9A" w14:textId="77777777" w:rsidR="00FA25A3" w:rsidRDefault="00FA25A3" w:rsidP="00FA25A3"/>
          <w:p w14:paraId="71C269A2" w14:textId="039B6308" w:rsidR="00FA25A3" w:rsidRDefault="00FA25A3" w:rsidP="00FA25A3">
            <w:r>
              <w:t>However, if no contractor was chosen due to justifiable reasons as determined by the Purchasing, HR and User Departments, a Notice of Failure of Bidding is sent to the contractors to schedule a second bidding.</w:t>
            </w:r>
          </w:p>
          <w:p w14:paraId="4A5B593F" w14:textId="77777777" w:rsidR="00FA25A3" w:rsidRDefault="00FA25A3" w:rsidP="00FA25A3"/>
          <w:p w14:paraId="2D7BA738" w14:textId="77777777" w:rsidR="00FA25A3" w:rsidRDefault="00FA25A3" w:rsidP="00FA25A3">
            <w:r>
              <w:t>Notice of Failure is to be signed by the Requesting Department and approved by the President.</w:t>
            </w:r>
          </w:p>
          <w:p w14:paraId="738D6B4F" w14:textId="18900B3D"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135AA485" w14:textId="7BCAE74E" w:rsidR="00FA25A3" w:rsidRDefault="00FA25A3" w:rsidP="00FA25A3">
            <w:r>
              <w:lastRenderedPageBreak/>
              <w:t>Purchasing Department</w:t>
            </w:r>
          </w:p>
        </w:tc>
        <w:tc>
          <w:tcPr>
            <w:tcW w:w="1674" w:type="dxa"/>
            <w:tcBorders>
              <w:top w:val="single" w:sz="4" w:space="0" w:color="auto"/>
              <w:left w:val="single" w:sz="4" w:space="0" w:color="auto"/>
              <w:bottom w:val="single" w:sz="4" w:space="0" w:color="auto"/>
              <w:right w:val="single" w:sz="4" w:space="0" w:color="auto"/>
            </w:tcBorders>
          </w:tcPr>
          <w:p w14:paraId="3218A4FB" w14:textId="77777777" w:rsidR="00FA25A3" w:rsidRDefault="00FA25A3" w:rsidP="00FA25A3">
            <w:pPr>
              <w:jc w:val="center"/>
            </w:pPr>
            <w:r>
              <w:t>Duly filled-out CBD; Bid Evaluation Form; Notice of Failure</w:t>
            </w:r>
          </w:p>
          <w:p w14:paraId="17664EAC" w14:textId="77777777" w:rsidR="00FA25A3" w:rsidRDefault="00FA25A3" w:rsidP="00FA25A3">
            <w:pPr>
              <w:jc w:val="center"/>
            </w:pPr>
          </w:p>
        </w:tc>
      </w:tr>
      <w:tr w:rsidR="00FA25A3" w:rsidRPr="008536B7" w14:paraId="4D81625E"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91E50FA" w14:textId="40740CEE" w:rsidR="00FA25A3" w:rsidRDefault="00FA25A3" w:rsidP="00FA25A3">
            <w:pPr>
              <w:jc w:val="center"/>
            </w:pPr>
            <w:r>
              <w:lastRenderedPageBreak/>
              <w:t>13</w:t>
            </w:r>
          </w:p>
        </w:tc>
        <w:tc>
          <w:tcPr>
            <w:tcW w:w="5349" w:type="dxa"/>
            <w:tcBorders>
              <w:top w:val="single" w:sz="4" w:space="0" w:color="auto"/>
              <w:left w:val="single" w:sz="4" w:space="0" w:color="auto"/>
              <w:bottom w:val="single" w:sz="4" w:space="0" w:color="auto"/>
              <w:right w:val="single" w:sz="4" w:space="0" w:color="auto"/>
            </w:tcBorders>
          </w:tcPr>
          <w:p w14:paraId="6593EB1E" w14:textId="3C436FA6" w:rsidR="00FA25A3" w:rsidRDefault="00FA25A3" w:rsidP="00FA25A3">
            <w:r>
              <w:t>Prepares the Bidding Abstract and forwards the same, together with the duly filled-out CBD and Bid Evaluation Forms, to the President for evaluation.</w:t>
            </w:r>
          </w:p>
          <w:p w14:paraId="3C27948F" w14:textId="77777777" w:rsidR="00FA25A3" w:rsidRDefault="00FA25A3" w:rsidP="00FA25A3"/>
          <w:p w14:paraId="3EBFBD1A" w14:textId="14244706" w:rsidR="00FA25A3" w:rsidRDefault="00FA25A3" w:rsidP="00FA25A3">
            <w:r>
              <w:t>The Bidding Abstract is to be signed “Reviewed by” the authorized personnel from each Department which participated in the evaluation of the prospect contractors</w:t>
            </w:r>
          </w:p>
          <w:p w14:paraId="7B1570C4" w14:textId="515B830F"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00940944" w14:textId="76AFC8D1" w:rsidR="00FA25A3" w:rsidRDefault="00FA25A3" w:rsidP="00FA25A3">
            <w:r>
              <w:t>Purchasing Department</w:t>
            </w:r>
          </w:p>
        </w:tc>
        <w:tc>
          <w:tcPr>
            <w:tcW w:w="1674" w:type="dxa"/>
            <w:tcBorders>
              <w:top w:val="single" w:sz="4" w:space="0" w:color="auto"/>
              <w:left w:val="single" w:sz="4" w:space="0" w:color="auto"/>
              <w:bottom w:val="single" w:sz="4" w:space="0" w:color="auto"/>
              <w:right w:val="single" w:sz="4" w:space="0" w:color="auto"/>
            </w:tcBorders>
          </w:tcPr>
          <w:p w14:paraId="4A342522" w14:textId="00BE3F6B" w:rsidR="00FA25A3" w:rsidRDefault="00FA25A3" w:rsidP="00FA25A3">
            <w:pPr>
              <w:jc w:val="center"/>
            </w:pPr>
            <w:r>
              <w:t>Bidding Abstract with attachments</w:t>
            </w:r>
          </w:p>
        </w:tc>
      </w:tr>
      <w:tr w:rsidR="00FA25A3" w:rsidRPr="008536B7" w14:paraId="567BDBA3"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FCE7EEB" w14:textId="467B0D9F" w:rsidR="00FA25A3" w:rsidRDefault="00FA25A3" w:rsidP="00FA25A3">
            <w:pPr>
              <w:jc w:val="center"/>
            </w:pPr>
            <w:r>
              <w:t>14</w:t>
            </w:r>
          </w:p>
        </w:tc>
        <w:tc>
          <w:tcPr>
            <w:tcW w:w="5349" w:type="dxa"/>
            <w:tcBorders>
              <w:top w:val="single" w:sz="4" w:space="0" w:color="auto"/>
              <w:left w:val="single" w:sz="4" w:space="0" w:color="auto"/>
              <w:bottom w:val="single" w:sz="4" w:space="0" w:color="auto"/>
              <w:right w:val="single" w:sz="4" w:space="0" w:color="auto"/>
            </w:tcBorders>
          </w:tcPr>
          <w:p w14:paraId="3E2BA87D" w14:textId="77777777" w:rsidR="00FA25A3" w:rsidRDefault="00FA25A3" w:rsidP="00FA25A3">
            <w:r>
              <w:t>Evaluates the results of the bidding for approval.</w:t>
            </w:r>
          </w:p>
          <w:p w14:paraId="6FE7E18C" w14:textId="6A791A7F"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2DC4B272" w14:textId="2BEBA844" w:rsidR="00FA25A3" w:rsidRDefault="00FA25A3" w:rsidP="00FA25A3">
            <w:r>
              <w:t>President</w:t>
            </w:r>
          </w:p>
        </w:tc>
        <w:tc>
          <w:tcPr>
            <w:tcW w:w="1674" w:type="dxa"/>
            <w:tcBorders>
              <w:top w:val="single" w:sz="4" w:space="0" w:color="auto"/>
              <w:left w:val="single" w:sz="4" w:space="0" w:color="auto"/>
              <w:bottom w:val="single" w:sz="4" w:space="0" w:color="auto"/>
              <w:right w:val="single" w:sz="4" w:space="0" w:color="auto"/>
            </w:tcBorders>
          </w:tcPr>
          <w:p w14:paraId="0AA2FEEA" w14:textId="77777777" w:rsidR="00FA25A3" w:rsidRDefault="00FA25A3" w:rsidP="00FA25A3">
            <w:pPr>
              <w:jc w:val="center"/>
            </w:pPr>
            <w:r>
              <w:t>Duly approved Bidding Results</w:t>
            </w:r>
          </w:p>
          <w:p w14:paraId="6DFE792E" w14:textId="62C6D68E" w:rsidR="00FA25A3" w:rsidRDefault="00FA25A3" w:rsidP="00FA25A3">
            <w:pPr>
              <w:jc w:val="center"/>
            </w:pPr>
          </w:p>
        </w:tc>
      </w:tr>
      <w:tr w:rsidR="00FA25A3" w:rsidRPr="008536B7" w14:paraId="58E9A33D"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DE80B7" w14:textId="7B42F3BF" w:rsidR="00FA25A3" w:rsidRDefault="00FA25A3" w:rsidP="00FA25A3">
            <w:pPr>
              <w:jc w:val="center"/>
            </w:pPr>
            <w:r>
              <w:t>15</w:t>
            </w:r>
          </w:p>
        </w:tc>
        <w:tc>
          <w:tcPr>
            <w:tcW w:w="5349" w:type="dxa"/>
            <w:tcBorders>
              <w:top w:val="single" w:sz="4" w:space="0" w:color="auto"/>
              <w:left w:val="single" w:sz="4" w:space="0" w:color="auto"/>
              <w:bottom w:val="single" w:sz="4" w:space="0" w:color="auto"/>
              <w:right w:val="single" w:sz="4" w:space="0" w:color="auto"/>
            </w:tcBorders>
          </w:tcPr>
          <w:p w14:paraId="52A69081" w14:textId="77777777" w:rsidR="00FA25A3" w:rsidRDefault="00FA25A3" w:rsidP="00FA25A3">
            <w:r>
              <w:t>Receives duly approved Bidding Results and prepares the Notice of Award to be signed by the President and the representative from the following departments:</w:t>
            </w:r>
          </w:p>
          <w:p w14:paraId="17339FC4" w14:textId="77777777" w:rsidR="00FA25A3" w:rsidRDefault="00FA25A3" w:rsidP="00FA25A3">
            <w:pPr>
              <w:pStyle w:val="ListParagraph"/>
              <w:numPr>
                <w:ilvl w:val="0"/>
                <w:numId w:val="40"/>
              </w:numPr>
            </w:pPr>
            <w:r>
              <w:t>Requesting Department</w:t>
            </w:r>
          </w:p>
          <w:p w14:paraId="2A1A120E" w14:textId="770851D4" w:rsidR="00FA25A3" w:rsidRDefault="00FA25A3" w:rsidP="00FA25A3">
            <w:pPr>
              <w:pStyle w:val="ListParagraph"/>
              <w:numPr>
                <w:ilvl w:val="0"/>
                <w:numId w:val="40"/>
              </w:numPr>
            </w:pPr>
            <w:r>
              <w:t>HR Department</w:t>
            </w:r>
          </w:p>
          <w:p w14:paraId="15383585" w14:textId="484180A7" w:rsidR="00FA25A3" w:rsidRDefault="00FA25A3" w:rsidP="00FA25A3">
            <w:pPr>
              <w:pStyle w:val="ListParagraph"/>
              <w:numPr>
                <w:ilvl w:val="0"/>
                <w:numId w:val="40"/>
              </w:numPr>
            </w:pPr>
            <w:r>
              <w:t>Compliance Department</w:t>
            </w:r>
          </w:p>
          <w:p w14:paraId="13F156FE" w14:textId="5DEBC6A4" w:rsidR="00FA25A3" w:rsidRDefault="00FA25A3" w:rsidP="00FA25A3">
            <w:pPr>
              <w:pStyle w:val="ListParagraph"/>
              <w:numPr>
                <w:ilvl w:val="0"/>
                <w:numId w:val="40"/>
              </w:numPr>
            </w:pPr>
            <w:r>
              <w:t>Other departments which participated in the evaluation of bidders</w:t>
            </w:r>
          </w:p>
          <w:p w14:paraId="3BFCDB00" w14:textId="20012591"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6E6A65C4" w14:textId="45335BA8" w:rsidR="00FA25A3" w:rsidRDefault="00FA25A3" w:rsidP="00FA25A3">
            <w:r>
              <w:t>Purchasing Staff</w:t>
            </w:r>
          </w:p>
        </w:tc>
        <w:tc>
          <w:tcPr>
            <w:tcW w:w="1674" w:type="dxa"/>
            <w:tcBorders>
              <w:top w:val="single" w:sz="4" w:space="0" w:color="auto"/>
              <w:left w:val="single" w:sz="4" w:space="0" w:color="auto"/>
              <w:bottom w:val="single" w:sz="4" w:space="0" w:color="auto"/>
              <w:right w:val="single" w:sz="4" w:space="0" w:color="auto"/>
            </w:tcBorders>
          </w:tcPr>
          <w:p w14:paraId="02CEF715" w14:textId="7ECFA0A4" w:rsidR="00FA25A3" w:rsidRDefault="00FA25A3" w:rsidP="00FA25A3">
            <w:pPr>
              <w:jc w:val="center"/>
            </w:pPr>
            <w:r>
              <w:t>Notice of Award</w:t>
            </w:r>
          </w:p>
        </w:tc>
      </w:tr>
      <w:tr w:rsidR="00FA25A3" w:rsidRPr="008536B7" w14:paraId="4A4406B1"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DB5771" w14:textId="46A5029C" w:rsidR="00FA25A3" w:rsidRDefault="00FA25A3" w:rsidP="00FA25A3">
            <w:pPr>
              <w:jc w:val="center"/>
            </w:pPr>
            <w:r>
              <w:t>16</w:t>
            </w:r>
          </w:p>
        </w:tc>
        <w:tc>
          <w:tcPr>
            <w:tcW w:w="5349" w:type="dxa"/>
            <w:tcBorders>
              <w:top w:val="single" w:sz="4" w:space="0" w:color="auto"/>
              <w:left w:val="single" w:sz="4" w:space="0" w:color="auto"/>
              <w:bottom w:val="single" w:sz="4" w:space="0" w:color="auto"/>
              <w:right w:val="single" w:sz="4" w:space="0" w:color="auto"/>
            </w:tcBorders>
          </w:tcPr>
          <w:p w14:paraId="422FF480" w14:textId="3614F89C" w:rsidR="00FA25A3" w:rsidRDefault="00FA25A3" w:rsidP="00FA25A3">
            <w:r>
              <w:t>Sends Notice of Award to the chosen qualified contractor. The Notice is to be signed acknowledged by the chosen contractor upon receipt.</w:t>
            </w:r>
          </w:p>
          <w:p w14:paraId="44C3BA33" w14:textId="77777777" w:rsidR="00FA25A3" w:rsidRDefault="00FA25A3" w:rsidP="00FA25A3"/>
          <w:p w14:paraId="23CB1F5B" w14:textId="524027E5" w:rsidR="00FA25A3" w:rsidRDefault="00FA25A3" w:rsidP="00FA25A3">
            <w:r>
              <w:t>Letter to Unsuccessful Bidders shall be sent to the contractors which were not chosen.</w:t>
            </w:r>
          </w:p>
          <w:p w14:paraId="0247531D" w14:textId="419EA196" w:rsidR="00FA25A3" w:rsidRDefault="00FA25A3" w:rsidP="00FA25A3"/>
          <w:p w14:paraId="7DA9C018" w14:textId="3645D0C3" w:rsidR="00FA25A3" w:rsidRDefault="00FA25A3" w:rsidP="00FA25A3">
            <w:r>
              <w:t>The Letter to Unsuccessful Bidders shall be signed by the President and authorized personnel from the following:</w:t>
            </w:r>
          </w:p>
          <w:p w14:paraId="628D4BD6" w14:textId="65E796F3" w:rsidR="00FA25A3" w:rsidRDefault="00FA25A3" w:rsidP="00FA25A3">
            <w:pPr>
              <w:pStyle w:val="ListParagraph"/>
              <w:numPr>
                <w:ilvl w:val="0"/>
                <w:numId w:val="40"/>
              </w:numPr>
            </w:pPr>
            <w:r>
              <w:t>President</w:t>
            </w:r>
          </w:p>
          <w:p w14:paraId="22D185A6" w14:textId="3DA448E5" w:rsidR="00FA25A3" w:rsidRDefault="00FA25A3" w:rsidP="00FA25A3">
            <w:pPr>
              <w:pStyle w:val="ListParagraph"/>
              <w:numPr>
                <w:ilvl w:val="0"/>
                <w:numId w:val="40"/>
              </w:numPr>
            </w:pPr>
            <w:r>
              <w:t>Requesting Department</w:t>
            </w:r>
          </w:p>
          <w:p w14:paraId="5B00EC89" w14:textId="77777777" w:rsidR="00FA25A3" w:rsidRDefault="00FA25A3" w:rsidP="00FA25A3">
            <w:pPr>
              <w:pStyle w:val="ListParagraph"/>
              <w:numPr>
                <w:ilvl w:val="0"/>
                <w:numId w:val="40"/>
              </w:numPr>
            </w:pPr>
            <w:r>
              <w:lastRenderedPageBreak/>
              <w:t>HR Department</w:t>
            </w:r>
          </w:p>
          <w:p w14:paraId="4D7F20F1" w14:textId="77777777" w:rsidR="00FA25A3" w:rsidRDefault="00FA25A3" w:rsidP="00FA25A3">
            <w:pPr>
              <w:pStyle w:val="ListParagraph"/>
              <w:numPr>
                <w:ilvl w:val="0"/>
                <w:numId w:val="40"/>
              </w:numPr>
            </w:pPr>
            <w:r>
              <w:t>Compliance Department</w:t>
            </w:r>
          </w:p>
          <w:p w14:paraId="211FA58E" w14:textId="77777777" w:rsidR="00FA25A3" w:rsidRDefault="00FA25A3" w:rsidP="00FA25A3">
            <w:pPr>
              <w:pStyle w:val="ListParagraph"/>
              <w:numPr>
                <w:ilvl w:val="0"/>
                <w:numId w:val="40"/>
              </w:numPr>
            </w:pPr>
            <w:r>
              <w:t>Other departments which participated in the evaluation of bidders</w:t>
            </w:r>
          </w:p>
          <w:p w14:paraId="28B67700" w14:textId="6D0F861C"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7AFFF2AB" w14:textId="427E9DF5" w:rsidR="00FA25A3" w:rsidRDefault="00FA25A3" w:rsidP="00FA25A3">
            <w:r>
              <w:lastRenderedPageBreak/>
              <w:t>Purchasing Staff</w:t>
            </w:r>
          </w:p>
        </w:tc>
        <w:tc>
          <w:tcPr>
            <w:tcW w:w="1674" w:type="dxa"/>
            <w:tcBorders>
              <w:top w:val="single" w:sz="4" w:space="0" w:color="auto"/>
              <w:left w:val="single" w:sz="4" w:space="0" w:color="auto"/>
              <w:bottom w:val="single" w:sz="4" w:space="0" w:color="auto"/>
              <w:right w:val="single" w:sz="4" w:space="0" w:color="auto"/>
            </w:tcBorders>
          </w:tcPr>
          <w:p w14:paraId="480D88C0" w14:textId="3FC4F75D" w:rsidR="00FA25A3" w:rsidRDefault="00FA25A3" w:rsidP="00FA25A3">
            <w:pPr>
              <w:jc w:val="center"/>
            </w:pPr>
            <w:r>
              <w:t>Notice of Award; Letter to Unsuccessful Bidders</w:t>
            </w:r>
          </w:p>
        </w:tc>
      </w:tr>
      <w:tr w:rsidR="00FA25A3" w:rsidRPr="008536B7" w14:paraId="6670B9E5"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F343180" w14:textId="0FCA9D99" w:rsidR="00FA25A3" w:rsidRDefault="00FA25A3" w:rsidP="00FA25A3">
            <w:pPr>
              <w:jc w:val="center"/>
            </w:pPr>
            <w:r>
              <w:lastRenderedPageBreak/>
              <w:t>17</w:t>
            </w:r>
          </w:p>
        </w:tc>
        <w:tc>
          <w:tcPr>
            <w:tcW w:w="5349" w:type="dxa"/>
            <w:tcBorders>
              <w:top w:val="single" w:sz="4" w:space="0" w:color="auto"/>
              <w:left w:val="single" w:sz="4" w:space="0" w:color="auto"/>
              <w:bottom w:val="single" w:sz="4" w:space="0" w:color="auto"/>
              <w:right w:val="single" w:sz="4" w:space="0" w:color="auto"/>
            </w:tcBorders>
          </w:tcPr>
          <w:p w14:paraId="2706A5FE" w14:textId="77777777" w:rsidR="00FA25A3" w:rsidRDefault="00FA25A3" w:rsidP="00FA25A3">
            <w:r>
              <w:t>Prepares the Service Agreement (SA).</w:t>
            </w:r>
          </w:p>
          <w:p w14:paraId="451ABF3D" w14:textId="77777777" w:rsidR="00FA25A3" w:rsidRDefault="00FA25A3" w:rsidP="00FA25A3"/>
          <w:p w14:paraId="2E276951" w14:textId="77777777" w:rsidR="00FA25A3" w:rsidRDefault="00FA25A3" w:rsidP="00FA25A3">
            <w:r>
              <w:t>The preparation shall be subject to review by the user department, HR Department and Compliance Department.</w:t>
            </w:r>
          </w:p>
          <w:p w14:paraId="205BE573" w14:textId="77777777"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007E407A" w14:textId="39002051" w:rsidR="00FA25A3" w:rsidRDefault="00FA25A3" w:rsidP="00FA25A3">
            <w:r>
              <w:t>Purchasing Staff</w:t>
            </w:r>
          </w:p>
        </w:tc>
        <w:tc>
          <w:tcPr>
            <w:tcW w:w="1674" w:type="dxa"/>
            <w:tcBorders>
              <w:top w:val="single" w:sz="4" w:space="0" w:color="auto"/>
              <w:left w:val="single" w:sz="4" w:space="0" w:color="auto"/>
              <w:bottom w:val="single" w:sz="4" w:space="0" w:color="auto"/>
              <w:right w:val="single" w:sz="4" w:space="0" w:color="auto"/>
            </w:tcBorders>
          </w:tcPr>
          <w:p w14:paraId="067C37AE" w14:textId="54E49FBD" w:rsidR="00FA25A3" w:rsidRDefault="00FA25A3" w:rsidP="00FA25A3">
            <w:pPr>
              <w:jc w:val="center"/>
            </w:pPr>
            <w:r>
              <w:t>Service Agreement</w:t>
            </w:r>
          </w:p>
        </w:tc>
      </w:tr>
      <w:tr w:rsidR="00FA25A3" w:rsidRPr="008536B7" w14:paraId="1A286B7B" w14:textId="77777777" w:rsidTr="00007650">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5084EA" w14:textId="188B02D1" w:rsidR="00FA25A3" w:rsidRDefault="00FA25A3" w:rsidP="00FA25A3">
            <w:pPr>
              <w:jc w:val="center"/>
            </w:pPr>
            <w:r>
              <w:t>18</w:t>
            </w:r>
          </w:p>
        </w:tc>
        <w:tc>
          <w:tcPr>
            <w:tcW w:w="5349" w:type="dxa"/>
            <w:tcBorders>
              <w:top w:val="single" w:sz="4" w:space="0" w:color="auto"/>
              <w:left w:val="single" w:sz="4" w:space="0" w:color="auto"/>
              <w:bottom w:val="single" w:sz="4" w:space="0" w:color="auto"/>
              <w:right w:val="single" w:sz="4" w:space="0" w:color="auto"/>
            </w:tcBorders>
          </w:tcPr>
          <w:p w14:paraId="61D0E71B" w14:textId="77777777" w:rsidR="00FA25A3" w:rsidRDefault="00FA25A3" w:rsidP="00FA25A3">
            <w:r>
              <w:t>Facilitates signing of the SA and receives duly signed SA from the contractor.</w:t>
            </w:r>
          </w:p>
          <w:p w14:paraId="3507B497" w14:textId="77777777" w:rsidR="00FA25A3" w:rsidRDefault="00FA25A3" w:rsidP="00FA25A3"/>
        </w:tc>
        <w:tc>
          <w:tcPr>
            <w:tcW w:w="1698" w:type="dxa"/>
            <w:tcBorders>
              <w:top w:val="single" w:sz="4" w:space="0" w:color="auto"/>
              <w:left w:val="single" w:sz="4" w:space="0" w:color="auto"/>
              <w:bottom w:val="single" w:sz="4" w:space="0" w:color="auto"/>
              <w:right w:val="single" w:sz="4" w:space="0" w:color="auto"/>
            </w:tcBorders>
          </w:tcPr>
          <w:p w14:paraId="03A7C573" w14:textId="263EE1A9" w:rsidR="00FA25A3" w:rsidRDefault="00FA25A3" w:rsidP="00FA25A3">
            <w:r>
              <w:t>Purchasing Staff</w:t>
            </w:r>
          </w:p>
        </w:tc>
        <w:tc>
          <w:tcPr>
            <w:tcW w:w="1674" w:type="dxa"/>
            <w:tcBorders>
              <w:top w:val="single" w:sz="4" w:space="0" w:color="auto"/>
              <w:left w:val="single" w:sz="4" w:space="0" w:color="auto"/>
              <w:bottom w:val="single" w:sz="4" w:space="0" w:color="auto"/>
              <w:right w:val="single" w:sz="4" w:space="0" w:color="auto"/>
            </w:tcBorders>
          </w:tcPr>
          <w:p w14:paraId="564E6FEB" w14:textId="5563C49E" w:rsidR="00FA25A3" w:rsidRDefault="00FA25A3" w:rsidP="00FA25A3">
            <w:pPr>
              <w:jc w:val="center"/>
            </w:pPr>
            <w:r>
              <w:t>Duly signed SA</w:t>
            </w:r>
          </w:p>
        </w:tc>
      </w:tr>
    </w:tbl>
    <w:p w14:paraId="14AA2754" w14:textId="77777777" w:rsidR="00347E26" w:rsidRDefault="00347E26"/>
    <w:p w14:paraId="4FF8332B" w14:textId="77777777" w:rsidR="00416AB7" w:rsidRDefault="00416AB7"/>
    <w:p w14:paraId="0AFF6997" w14:textId="77777777" w:rsidR="00416AB7" w:rsidRPr="00416AB7" w:rsidRDefault="00416AB7"/>
    <w:p w14:paraId="67C897A5" w14:textId="77777777" w:rsidR="00416AB7" w:rsidRDefault="00416AB7"/>
    <w:p w14:paraId="168001E2" w14:textId="77777777" w:rsidR="00416AB7" w:rsidRDefault="00416AB7"/>
    <w:p w14:paraId="19D8E1DD" w14:textId="043F9692" w:rsidR="002F36F5" w:rsidRPr="008536B7" w:rsidRDefault="002F36F5">
      <w:r w:rsidRPr="008536B7">
        <w:br w:type="page"/>
      </w:r>
    </w:p>
    <w:p w14:paraId="6CCE2423" w14:textId="77777777" w:rsidR="002C0980" w:rsidRPr="008536B7" w:rsidRDefault="003226EA" w:rsidP="00330817">
      <w:pPr>
        <w:numPr>
          <w:ilvl w:val="0"/>
          <w:numId w:val="1"/>
        </w:numPr>
        <w:rPr>
          <w:u w:val="single"/>
        </w:rPr>
      </w:pPr>
      <w:r w:rsidRPr="008536B7">
        <w:rPr>
          <w:u w:val="single"/>
        </w:rPr>
        <w:lastRenderedPageBreak/>
        <w:t>FLOWCHARTS</w:t>
      </w:r>
    </w:p>
    <w:p w14:paraId="3B4D341F" w14:textId="77777777" w:rsidR="00245DE7" w:rsidRPr="008536B7" w:rsidRDefault="00245DE7" w:rsidP="00E02C52"/>
    <w:p w14:paraId="1BD56833" w14:textId="2987BB5A" w:rsidR="00D934A8" w:rsidRPr="008536B7" w:rsidRDefault="00892BA0" w:rsidP="00330817">
      <w:pPr>
        <w:numPr>
          <w:ilvl w:val="1"/>
          <w:numId w:val="1"/>
        </w:numPr>
      </w:pPr>
      <w:r>
        <w:t>Requisition of Services</w:t>
      </w:r>
    </w:p>
    <w:p w14:paraId="650B2552" w14:textId="77777777" w:rsidR="00D934A8" w:rsidRPr="008536B7" w:rsidRDefault="00D934A8" w:rsidP="00E02C52"/>
    <w:p w14:paraId="5D77C8E5" w14:textId="1DA1AA70" w:rsidR="00245DE7" w:rsidRPr="008536B7" w:rsidRDefault="00C7405F" w:rsidP="00AE24B6">
      <w:r>
        <w:object w:dxaOrig="14569" w:dyaOrig="10608" w14:anchorId="34EE1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44pt" o:ole="">
            <v:imagedata r:id="rId8" o:title=""/>
          </v:shape>
          <o:OLEObject Type="Embed" ProgID="Visio.Drawing.15" ShapeID="_x0000_i1025" DrawAspect="Content" ObjectID="_1574792823" r:id="rId9"/>
        </w:object>
      </w:r>
    </w:p>
    <w:p w14:paraId="5762E204" w14:textId="77777777" w:rsidR="00245DE7" w:rsidRPr="008536B7" w:rsidRDefault="00245DE7" w:rsidP="00245DE7">
      <w:pPr>
        <w:ind w:left="936"/>
      </w:pPr>
    </w:p>
    <w:p w14:paraId="078591B7" w14:textId="32B66A02" w:rsidR="00B96640" w:rsidRPr="008536B7" w:rsidRDefault="00B96640">
      <w:r w:rsidRPr="008536B7">
        <w:br w:type="page"/>
      </w:r>
    </w:p>
    <w:p w14:paraId="48A0A1F2" w14:textId="4ADDC9CE" w:rsidR="006C5DF0" w:rsidRDefault="006C5DF0" w:rsidP="006C5DF0">
      <w:pPr>
        <w:pStyle w:val="ListParagraph"/>
        <w:ind w:left="936"/>
      </w:pPr>
    </w:p>
    <w:p w14:paraId="3993BFA0" w14:textId="77777777" w:rsidR="006C5DF0" w:rsidRDefault="006C5DF0" w:rsidP="006C5DF0">
      <w:pPr>
        <w:pStyle w:val="ListParagraph"/>
        <w:ind w:left="936"/>
      </w:pPr>
    </w:p>
    <w:p w14:paraId="2A33E04A" w14:textId="015F85E7" w:rsidR="00245DE7" w:rsidRDefault="00AE24B6" w:rsidP="00B96640">
      <w:pPr>
        <w:pStyle w:val="ListParagraph"/>
        <w:numPr>
          <w:ilvl w:val="1"/>
          <w:numId w:val="1"/>
        </w:numPr>
      </w:pPr>
      <w:r>
        <w:t>Canvassing</w:t>
      </w:r>
      <w:r w:rsidR="00C7405F">
        <w:t xml:space="preserve"> of Service Providers</w:t>
      </w:r>
    </w:p>
    <w:p w14:paraId="47A03870" w14:textId="5174249A" w:rsidR="00AE24B6" w:rsidRDefault="00AE24B6" w:rsidP="00AE24B6"/>
    <w:p w14:paraId="6FAD0740" w14:textId="6BA683B6" w:rsidR="00AE24B6" w:rsidRPr="008536B7" w:rsidRDefault="00C7405F" w:rsidP="00AE24B6">
      <w:r>
        <w:object w:dxaOrig="14569" w:dyaOrig="10824" w14:anchorId="41669244">
          <v:shape id="_x0000_i1026" type="#_x0000_t75" style="width:471pt;height:350pt" o:ole="">
            <v:imagedata r:id="rId10" o:title=""/>
          </v:shape>
          <o:OLEObject Type="Embed" ProgID="Visio.Drawing.15" ShapeID="_x0000_i1026" DrawAspect="Content" ObjectID="_1574792824" r:id="rId11"/>
        </w:object>
      </w:r>
    </w:p>
    <w:p w14:paraId="23304350" w14:textId="77777777" w:rsidR="00245DE7" w:rsidRPr="008536B7" w:rsidRDefault="00245DE7" w:rsidP="00245DE7">
      <w:pPr>
        <w:ind w:left="936"/>
      </w:pPr>
    </w:p>
    <w:p w14:paraId="2B4E42EB" w14:textId="7BEA4894" w:rsidR="00245DE7" w:rsidRPr="008536B7" w:rsidRDefault="00245DE7" w:rsidP="00B96640"/>
    <w:p w14:paraId="746A0DAE" w14:textId="14A99B8E" w:rsidR="00B96640" w:rsidRPr="008536B7" w:rsidRDefault="00B96640">
      <w:r w:rsidRPr="008536B7">
        <w:br w:type="page"/>
      </w:r>
    </w:p>
    <w:p w14:paraId="47BFAD18" w14:textId="77777777" w:rsidR="006C5DF0" w:rsidRDefault="006C5DF0" w:rsidP="006C5DF0">
      <w:pPr>
        <w:ind w:left="936"/>
      </w:pPr>
    </w:p>
    <w:p w14:paraId="4D1A8D13" w14:textId="77777777" w:rsidR="006C5DF0" w:rsidRDefault="006C5DF0" w:rsidP="006C5DF0">
      <w:pPr>
        <w:ind w:left="936"/>
      </w:pPr>
    </w:p>
    <w:p w14:paraId="30F2EE1D" w14:textId="0281EAD5" w:rsidR="00245DE7" w:rsidRPr="008536B7" w:rsidRDefault="00595367" w:rsidP="00330817">
      <w:pPr>
        <w:numPr>
          <w:ilvl w:val="1"/>
          <w:numId w:val="1"/>
        </w:numPr>
      </w:pPr>
      <w:r>
        <w:t>Job Order (JO) Preparation</w:t>
      </w:r>
    </w:p>
    <w:p w14:paraId="72A59CFB" w14:textId="77777777" w:rsidR="007A119F" w:rsidRPr="008536B7" w:rsidRDefault="007A119F" w:rsidP="007A119F"/>
    <w:p w14:paraId="56845034" w14:textId="7068AD9A" w:rsidR="007A119F" w:rsidRPr="008536B7" w:rsidRDefault="00C7405F" w:rsidP="007A119F">
      <w:r>
        <w:object w:dxaOrig="14569" w:dyaOrig="10608" w14:anchorId="3F1969FB">
          <v:shape id="_x0000_i1027" type="#_x0000_t75" style="width:471pt;height:344pt" o:ole="">
            <v:imagedata r:id="rId12" o:title=""/>
          </v:shape>
          <o:OLEObject Type="Embed" ProgID="Visio.Drawing.15" ShapeID="_x0000_i1027" DrawAspect="Content" ObjectID="_1574792825" r:id="rId13"/>
        </w:object>
      </w:r>
    </w:p>
    <w:p w14:paraId="033BAFD2" w14:textId="45C4B694" w:rsidR="00035E68" w:rsidRDefault="00035E68" w:rsidP="008F754B"/>
    <w:p w14:paraId="6D10EC40" w14:textId="77777777" w:rsidR="00892BA0" w:rsidRDefault="00892BA0">
      <w:r>
        <w:br w:type="page"/>
      </w:r>
    </w:p>
    <w:p w14:paraId="6B00E8A9" w14:textId="77777777" w:rsidR="006C5DF0" w:rsidRDefault="006C5DF0" w:rsidP="006C5DF0">
      <w:pPr>
        <w:pStyle w:val="ListParagraph"/>
        <w:ind w:left="936"/>
      </w:pPr>
    </w:p>
    <w:p w14:paraId="13547274" w14:textId="77777777" w:rsidR="006C5DF0" w:rsidRDefault="006C5DF0" w:rsidP="006C5DF0">
      <w:pPr>
        <w:pStyle w:val="ListParagraph"/>
        <w:ind w:left="936"/>
      </w:pPr>
    </w:p>
    <w:p w14:paraId="73343448" w14:textId="328AD685" w:rsidR="00892BA0" w:rsidRDefault="008C6375" w:rsidP="00892BA0">
      <w:pPr>
        <w:pStyle w:val="ListParagraph"/>
        <w:numPr>
          <w:ilvl w:val="1"/>
          <w:numId w:val="1"/>
        </w:numPr>
      </w:pPr>
      <w:r>
        <w:t>Implementation</w:t>
      </w:r>
      <w:r w:rsidR="00595367">
        <w:t xml:space="preserve"> and Monitoring</w:t>
      </w:r>
    </w:p>
    <w:p w14:paraId="3E72A5B9" w14:textId="77777777" w:rsidR="00892BA0" w:rsidRDefault="00892BA0" w:rsidP="00892BA0"/>
    <w:p w14:paraId="2005FE66" w14:textId="27E00335" w:rsidR="00384AD8" w:rsidRDefault="00D77B7B" w:rsidP="00892BA0">
      <w:r>
        <w:object w:dxaOrig="14569" w:dyaOrig="10608" w14:anchorId="3E66639D">
          <v:shape id="_x0000_i1028" type="#_x0000_t75" style="width:471pt;height:344pt" o:ole="">
            <v:imagedata r:id="rId14" o:title=""/>
          </v:shape>
          <o:OLEObject Type="Embed" ProgID="Visio.Drawing.15" ShapeID="_x0000_i1028" DrawAspect="Content" ObjectID="_1574792826" r:id="rId15"/>
        </w:object>
      </w:r>
    </w:p>
    <w:p w14:paraId="24261AA3" w14:textId="77777777" w:rsidR="008C6375" w:rsidRDefault="008C6375"/>
    <w:p w14:paraId="2EBE71CF" w14:textId="77777777" w:rsidR="008C6375" w:rsidRDefault="008C6375">
      <w:r>
        <w:br w:type="page"/>
      </w:r>
    </w:p>
    <w:p w14:paraId="60D6F181" w14:textId="77777777" w:rsidR="006C5DF0" w:rsidRDefault="006C5DF0" w:rsidP="006C5DF0">
      <w:pPr>
        <w:pStyle w:val="ListParagraph"/>
        <w:ind w:left="936"/>
      </w:pPr>
    </w:p>
    <w:p w14:paraId="391CEEF7" w14:textId="77777777" w:rsidR="006C5DF0" w:rsidRDefault="006C5DF0" w:rsidP="006C5DF0">
      <w:pPr>
        <w:pStyle w:val="ListParagraph"/>
        <w:ind w:left="936"/>
      </w:pPr>
    </w:p>
    <w:p w14:paraId="7D4865A0" w14:textId="6FB62100" w:rsidR="008C6375" w:rsidRDefault="008C6375" w:rsidP="008C6375">
      <w:pPr>
        <w:pStyle w:val="ListParagraph"/>
        <w:numPr>
          <w:ilvl w:val="1"/>
          <w:numId w:val="1"/>
        </w:numPr>
      </w:pPr>
      <w:r>
        <w:t xml:space="preserve">Bidding </w:t>
      </w:r>
      <w:r w:rsidR="00D77B7B">
        <w:t xml:space="preserve">and Accreditation </w:t>
      </w:r>
      <w:r>
        <w:t>Process</w:t>
      </w:r>
    </w:p>
    <w:p w14:paraId="7D9952A7" w14:textId="77777777" w:rsidR="008C6375" w:rsidRDefault="008C6375" w:rsidP="008C6375"/>
    <w:p w14:paraId="2B838203" w14:textId="1175BA2E" w:rsidR="008C6375" w:rsidRDefault="00D77B7B" w:rsidP="008C6375">
      <w:r>
        <w:object w:dxaOrig="14569" w:dyaOrig="14209" w14:anchorId="04AB7A33">
          <v:shape id="_x0000_i1029" type="#_x0000_t75" style="width:471pt;height:460pt" o:ole="">
            <v:imagedata r:id="rId16" o:title=""/>
          </v:shape>
          <o:OLEObject Type="Embed" ProgID="Visio.Drawing.15" ShapeID="_x0000_i1029" DrawAspect="Content" ObjectID="_1574792827" r:id="rId17"/>
        </w:object>
      </w:r>
    </w:p>
    <w:p w14:paraId="545D1F66" w14:textId="77777777" w:rsidR="008C6375" w:rsidRDefault="008C6375" w:rsidP="008C6375"/>
    <w:p w14:paraId="3E301C9B" w14:textId="77777777" w:rsidR="008C6375" w:rsidRDefault="008C6375" w:rsidP="008C6375"/>
    <w:p w14:paraId="41C3A2CE" w14:textId="77777777" w:rsidR="008C6375" w:rsidRDefault="008C6375" w:rsidP="008C6375"/>
    <w:p w14:paraId="57642532" w14:textId="77777777" w:rsidR="008C6375" w:rsidRDefault="008C6375" w:rsidP="008C6375"/>
    <w:p w14:paraId="21782B75" w14:textId="1DB8D8DC" w:rsidR="00384AD8" w:rsidRDefault="00384AD8" w:rsidP="008C6375">
      <w:r>
        <w:br w:type="page"/>
      </w:r>
    </w:p>
    <w:p w14:paraId="669BAA69" w14:textId="4F2A0BB1" w:rsidR="00384AD8" w:rsidRDefault="00384AD8" w:rsidP="00384AD8"/>
    <w:p w14:paraId="1B0F76AB" w14:textId="69565522" w:rsidR="006C5DF0" w:rsidRDefault="006C5DF0" w:rsidP="00384AD8"/>
    <w:p w14:paraId="300CD9EF" w14:textId="6964EE22" w:rsidR="006C5DF0" w:rsidRDefault="006C5DF0" w:rsidP="00384AD8"/>
    <w:p w14:paraId="60106B90" w14:textId="77777777" w:rsidR="006C5DF0" w:rsidRDefault="006C5DF0" w:rsidP="00384AD8"/>
    <w:p w14:paraId="79F38793" w14:textId="7A7D5330" w:rsidR="00D77B7B" w:rsidRDefault="00D77B7B" w:rsidP="00384AD8">
      <w:r>
        <w:object w:dxaOrig="14569" w:dyaOrig="10620" w14:anchorId="4CA285AB">
          <v:shape id="_x0000_i1030" type="#_x0000_t75" style="width:471pt;height:344pt" o:ole="">
            <v:imagedata r:id="rId18" o:title=""/>
          </v:shape>
          <o:OLEObject Type="Embed" ProgID="Visio.Drawing.15" ShapeID="_x0000_i1030" DrawAspect="Content" ObjectID="_1574792828" r:id="rId19"/>
        </w:object>
      </w:r>
    </w:p>
    <w:p w14:paraId="2C8F2127" w14:textId="1D43EE6C" w:rsidR="00384AD8" w:rsidRDefault="00384AD8" w:rsidP="00384AD8"/>
    <w:p w14:paraId="2D1A75CF" w14:textId="77777777" w:rsidR="00032297" w:rsidRDefault="00032297" w:rsidP="00384AD8"/>
    <w:p w14:paraId="287A3613" w14:textId="6BE43340" w:rsidR="00035E68" w:rsidRDefault="00035E68" w:rsidP="00384AD8">
      <w:r>
        <w:br w:type="page"/>
      </w:r>
    </w:p>
    <w:p w14:paraId="69EBAA39" w14:textId="5DD9AF02" w:rsidR="002C0980" w:rsidRPr="008536B7" w:rsidRDefault="00E02C52" w:rsidP="00330817">
      <w:pPr>
        <w:numPr>
          <w:ilvl w:val="0"/>
          <w:numId w:val="1"/>
        </w:numPr>
        <w:rPr>
          <w:u w:val="single"/>
        </w:rPr>
      </w:pPr>
      <w:r w:rsidRPr="008536B7">
        <w:rPr>
          <w:u w:val="single"/>
        </w:rPr>
        <w:lastRenderedPageBreak/>
        <w:t xml:space="preserve">BUSINESS </w:t>
      </w:r>
      <w:r w:rsidR="003226EA" w:rsidRPr="008536B7">
        <w:rPr>
          <w:u w:val="single"/>
        </w:rPr>
        <w:t>FORMS</w:t>
      </w:r>
    </w:p>
    <w:p w14:paraId="10EE2BB8" w14:textId="77777777" w:rsidR="002C0980" w:rsidRPr="008536B7" w:rsidRDefault="002C0980" w:rsidP="002C0980"/>
    <w:p w14:paraId="1C0FF19C" w14:textId="3E866210" w:rsidR="002C0980" w:rsidRPr="008536B7" w:rsidRDefault="008F754B" w:rsidP="00330817">
      <w:pPr>
        <w:numPr>
          <w:ilvl w:val="1"/>
          <w:numId w:val="1"/>
        </w:numPr>
      </w:pPr>
      <w:r>
        <w:t xml:space="preserve">Materials/Services Procurement Requisition Form (MSPRF) </w:t>
      </w:r>
    </w:p>
    <w:p w14:paraId="2AB4B741" w14:textId="77777777" w:rsidR="00245DE7" w:rsidRPr="008536B7" w:rsidRDefault="00245DE7" w:rsidP="00245DE7">
      <w:pPr>
        <w:ind w:left="936"/>
      </w:pPr>
    </w:p>
    <w:p w14:paraId="71E6FA53" w14:textId="776E1337" w:rsidR="000E14CC" w:rsidRPr="008536B7" w:rsidRDefault="00E07A8D" w:rsidP="00BA428E">
      <w:pPr>
        <w:jc w:val="center"/>
      </w:pPr>
      <w:r w:rsidRPr="00E07A8D">
        <w:rPr>
          <w:noProof/>
          <w:lang w:val="en-PH" w:eastAsia="en-PH"/>
        </w:rPr>
        <w:drawing>
          <wp:inline distT="0" distB="0" distL="0" distR="0" wp14:anchorId="083CAA17" wp14:editId="61634386">
            <wp:extent cx="3214204" cy="4361688"/>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14204" cy="4361688"/>
                    </a:xfrm>
                    <a:prstGeom prst="rect">
                      <a:avLst/>
                    </a:prstGeom>
                    <a:noFill/>
                    <a:ln>
                      <a:noFill/>
                    </a:ln>
                  </pic:spPr>
                </pic:pic>
              </a:graphicData>
            </a:graphic>
          </wp:inline>
        </w:drawing>
      </w:r>
    </w:p>
    <w:p w14:paraId="451E2775" w14:textId="77777777" w:rsidR="009218F1" w:rsidRPr="008536B7" w:rsidRDefault="009218F1" w:rsidP="00245DE7">
      <w:pPr>
        <w:ind w:left="936"/>
      </w:pPr>
    </w:p>
    <w:p w14:paraId="09562144" w14:textId="77777777" w:rsidR="00E07A8D" w:rsidRPr="008536B7" w:rsidRDefault="00E07A8D" w:rsidP="00E07A8D">
      <w:pPr>
        <w:tabs>
          <w:tab w:val="left" w:pos="3240"/>
          <w:tab w:val="left" w:pos="3510"/>
          <w:tab w:val="left" w:pos="4050"/>
          <w:tab w:val="left" w:pos="4950"/>
        </w:tabs>
        <w:ind w:left="5040" w:hanging="3600"/>
      </w:pPr>
      <w:r>
        <w:t>No. of Copies/color</w:t>
      </w:r>
      <w:r>
        <w:tab/>
        <w:t>-</w:t>
      </w:r>
      <w:r>
        <w:tab/>
        <w:t>2</w:t>
      </w:r>
    </w:p>
    <w:p w14:paraId="4846E573" w14:textId="062F3552" w:rsidR="00E07A8D" w:rsidRPr="008536B7" w:rsidRDefault="00E07A8D" w:rsidP="00E07A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 xml:space="preserve">this form is prepared to indicate request of </w:t>
      </w:r>
      <w:r w:rsidR="00892BA0">
        <w:t xml:space="preserve">services </w:t>
      </w:r>
      <w:r>
        <w:t xml:space="preserve">by the user departments which are not covered by </w:t>
      </w:r>
      <w:r w:rsidR="00892BA0">
        <w:t xml:space="preserve">disbursements through </w:t>
      </w:r>
      <w:r>
        <w:t>the Revolving Funds</w:t>
      </w:r>
    </w:p>
    <w:p w14:paraId="62DD4C02" w14:textId="10C3BDE9" w:rsidR="00E07A8D" w:rsidRDefault="00E07A8D" w:rsidP="00E07A8D">
      <w:pPr>
        <w:tabs>
          <w:tab w:val="left" w:pos="900"/>
          <w:tab w:val="left" w:pos="2160"/>
          <w:tab w:val="left" w:pos="3510"/>
          <w:tab w:val="left" w:pos="4050"/>
        </w:tabs>
        <w:ind w:left="360" w:firstLine="1080"/>
      </w:pPr>
      <w:r>
        <w:t xml:space="preserve">Prepared </w:t>
      </w:r>
      <w:r w:rsidRPr="008536B7">
        <w:t>by</w:t>
      </w:r>
      <w:r w:rsidRPr="008536B7">
        <w:tab/>
        <w:t>-</w:t>
      </w:r>
      <w:r w:rsidRPr="008536B7">
        <w:tab/>
      </w:r>
      <w:r w:rsidR="00712CA0">
        <w:t>Requisitioner</w:t>
      </w:r>
    </w:p>
    <w:p w14:paraId="5EB9E3C2" w14:textId="56724B45" w:rsidR="00E07A8D" w:rsidRDefault="00E07A8D" w:rsidP="00E07A8D">
      <w:pPr>
        <w:tabs>
          <w:tab w:val="left" w:pos="900"/>
          <w:tab w:val="left" w:pos="2160"/>
          <w:tab w:val="left" w:pos="3510"/>
          <w:tab w:val="left" w:pos="4050"/>
        </w:tabs>
        <w:ind w:left="360" w:firstLine="1080"/>
      </w:pPr>
      <w:r>
        <w:t>Verified by</w:t>
      </w:r>
      <w:r>
        <w:tab/>
        <w:t>-</w:t>
      </w:r>
      <w:r>
        <w:tab/>
        <w:t>Department Supervisor</w:t>
      </w:r>
    </w:p>
    <w:p w14:paraId="1C636D0F" w14:textId="0997BBC9" w:rsidR="00E07A8D" w:rsidRPr="008536B7" w:rsidRDefault="00E07A8D" w:rsidP="00E07A8D">
      <w:pPr>
        <w:tabs>
          <w:tab w:val="left" w:pos="900"/>
          <w:tab w:val="left" w:pos="2160"/>
          <w:tab w:val="left" w:pos="3510"/>
          <w:tab w:val="left" w:pos="4050"/>
        </w:tabs>
        <w:ind w:left="360" w:firstLine="1080"/>
      </w:pPr>
      <w:r>
        <w:t>Approved by</w:t>
      </w:r>
      <w:r>
        <w:tab/>
        <w:t>-</w:t>
      </w:r>
      <w:r>
        <w:tab/>
        <w:t>Department Manager</w:t>
      </w:r>
    </w:p>
    <w:p w14:paraId="2D5B9B49" w14:textId="507E6557" w:rsidR="00E07A8D" w:rsidRDefault="00E07A8D" w:rsidP="00712CA0">
      <w:pPr>
        <w:tabs>
          <w:tab w:val="left" w:pos="1440"/>
          <w:tab w:val="left" w:pos="3510"/>
          <w:tab w:val="left" w:pos="4050"/>
          <w:tab w:val="left" w:pos="4680"/>
          <w:tab w:val="left" w:pos="5130"/>
        </w:tabs>
        <w:ind w:left="5400" w:hanging="4050"/>
        <w:jc w:val="both"/>
      </w:pPr>
      <w:r>
        <w:tab/>
        <w:t xml:space="preserve">Distribution               </w:t>
      </w:r>
      <w:r w:rsidRPr="008536B7">
        <w:t>-</w:t>
      </w:r>
      <w:r w:rsidRPr="008536B7">
        <w:tab/>
      </w:r>
      <w:r>
        <w:t>MSPRF 1</w:t>
      </w:r>
      <w:r>
        <w:tab/>
        <w:t>-</w:t>
      </w:r>
      <w:r>
        <w:tab/>
      </w:r>
      <w:r w:rsidR="00712CA0">
        <w:t>Initially to Purchasing Department then forwarded to Accounting Department</w:t>
      </w:r>
      <w:r>
        <w:t xml:space="preserve"> (attached to the CkV</w:t>
      </w:r>
      <w:r w:rsidRPr="008536B7">
        <w:t>)</w:t>
      </w:r>
    </w:p>
    <w:p w14:paraId="2E611A42" w14:textId="7F0F3C21" w:rsidR="00E07A8D" w:rsidRPr="008536B7" w:rsidRDefault="00E07A8D" w:rsidP="00712CA0">
      <w:pPr>
        <w:tabs>
          <w:tab w:val="left" w:pos="1440"/>
          <w:tab w:val="left" w:pos="3240"/>
          <w:tab w:val="left" w:pos="4050"/>
          <w:tab w:val="left" w:pos="4680"/>
          <w:tab w:val="left" w:pos="5130"/>
        </w:tabs>
        <w:ind w:left="5400" w:hanging="4320"/>
        <w:jc w:val="both"/>
      </w:pPr>
      <w:r>
        <w:tab/>
      </w:r>
      <w:r>
        <w:tab/>
      </w:r>
      <w:r>
        <w:tab/>
        <w:t>MSPRF 2</w:t>
      </w:r>
      <w:r>
        <w:tab/>
        <w:t>-</w:t>
      </w:r>
      <w:r>
        <w:tab/>
      </w:r>
      <w:r w:rsidR="00712CA0">
        <w:t>Requisitioner</w:t>
      </w:r>
    </w:p>
    <w:p w14:paraId="008454A5" w14:textId="54A2B894" w:rsidR="00076499" w:rsidRPr="008536B7" w:rsidRDefault="000310DF" w:rsidP="00712CA0">
      <w:pPr>
        <w:tabs>
          <w:tab w:val="left" w:pos="1440"/>
          <w:tab w:val="left" w:pos="3240"/>
          <w:tab w:val="left" w:pos="3420"/>
          <w:tab w:val="left" w:pos="3960"/>
          <w:tab w:val="left" w:pos="4320"/>
          <w:tab w:val="left" w:pos="4860"/>
          <w:tab w:val="left" w:pos="5220"/>
          <w:tab w:val="left" w:pos="5580"/>
        </w:tabs>
        <w:ind w:left="5580" w:hanging="4680"/>
        <w:jc w:val="both"/>
      </w:pPr>
      <w:r w:rsidRPr="008536B7">
        <w:tab/>
      </w:r>
      <w:r w:rsidRPr="008536B7">
        <w:tab/>
      </w:r>
      <w:r w:rsidRPr="008536B7">
        <w:tab/>
      </w:r>
      <w:r w:rsidRPr="008536B7">
        <w:tab/>
      </w:r>
      <w:r w:rsidRPr="008536B7">
        <w:tab/>
      </w:r>
    </w:p>
    <w:p w14:paraId="1144A042" w14:textId="77777777" w:rsidR="00712CA0" w:rsidRDefault="00712CA0">
      <w:r>
        <w:br w:type="page"/>
      </w:r>
    </w:p>
    <w:p w14:paraId="2919382A" w14:textId="77777777" w:rsidR="0036799A" w:rsidRDefault="0036799A" w:rsidP="0036799A">
      <w:pPr>
        <w:pStyle w:val="ListParagraph"/>
        <w:numPr>
          <w:ilvl w:val="1"/>
          <w:numId w:val="1"/>
        </w:numPr>
      </w:pPr>
      <w:r>
        <w:lastRenderedPageBreak/>
        <w:t>Open Canvass</w:t>
      </w:r>
    </w:p>
    <w:p w14:paraId="5D807BFB" w14:textId="77777777" w:rsidR="0036799A" w:rsidRDefault="0036799A" w:rsidP="0036799A"/>
    <w:p w14:paraId="004F362D" w14:textId="7F7034CB" w:rsidR="0036799A" w:rsidRDefault="00047EEF" w:rsidP="0036799A">
      <w:pPr>
        <w:jc w:val="center"/>
      </w:pPr>
      <w:r w:rsidRPr="00047EEF">
        <w:rPr>
          <w:noProof/>
          <w:lang w:val="en-PH" w:eastAsia="en-PH"/>
        </w:rPr>
        <w:drawing>
          <wp:inline distT="0" distB="0" distL="0" distR="0" wp14:anchorId="72C7F2CB" wp14:editId="7F80312C">
            <wp:extent cx="2651760" cy="4365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51760" cy="4365085"/>
                    </a:xfrm>
                    <a:prstGeom prst="rect">
                      <a:avLst/>
                    </a:prstGeom>
                    <a:noFill/>
                    <a:ln>
                      <a:noFill/>
                    </a:ln>
                  </pic:spPr>
                </pic:pic>
              </a:graphicData>
            </a:graphic>
          </wp:inline>
        </w:drawing>
      </w:r>
    </w:p>
    <w:p w14:paraId="0C3909B4" w14:textId="77777777" w:rsidR="0036799A" w:rsidRDefault="0036799A" w:rsidP="0036799A">
      <w:pPr>
        <w:jc w:val="center"/>
      </w:pPr>
    </w:p>
    <w:p w14:paraId="21733440" w14:textId="53C1DFC6" w:rsidR="0036799A" w:rsidRPr="008536B7" w:rsidRDefault="0036799A" w:rsidP="0036799A">
      <w:pPr>
        <w:tabs>
          <w:tab w:val="left" w:pos="3240"/>
          <w:tab w:val="left" w:pos="3510"/>
          <w:tab w:val="left" w:pos="4050"/>
          <w:tab w:val="left" w:pos="4950"/>
        </w:tabs>
        <w:ind w:left="5040" w:hanging="3600"/>
      </w:pPr>
      <w:r>
        <w:t>No. of Copies/color</w:t>
      </w:r>
      <w:r>
        <w:tab/>
        <w:t>-</w:t>
      </w:r>
      <w:r>
        <w:tab/>
        <w:t>1</w:t>
      </w:r>
    </w:p>
    <w:p w14:paraId="5BA84CC5" w14:textId="279FAC36" w:rsidR="0036799A" w:rsidRPr="008536B7" w:rsidRDefault="0036799A" w:rsidP="0036799A">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form is used to obtain quotations from service providers</w:t>
      </w:r>
    </w:p>
    <w:p w14:paraId="62961361" w14:textId="281642DE" w:rsidR="0036799A" w:rsidRDefault="0036799A" w:rsidP="0036799A">
      <w:pPr>
        <w:tabs>
          <w:tab w:val="left" w:pos="900"/>
          <w:tab w:val="left" w:pos="2160"/>
          <w:tab w:val="left" w:pos="3510"/>
          <w:tab w:val="left" w:pos="4050"/>
        </w:tabs>
        <w:ind w:left="360" w:firstLine="1080"/>
      </w:pPr>
      <w:r>
        <w:t xml:space="preserve">Sent </w:t>
      </w:r>
      <w:r w:rsidRPr="008536B7">
        <w:t>by</w:t>
      </w:r>
      <w:r w:rsidRPr="008536B7">
        <w:tab/>
        <w:t>-</w:t>
      </w:r>
      <w:r w:rsidRPr="008536B7">
        <w:tab/>
      </w:r>
      <w:r>
        <w:t>Canvasser</w:t>
      </w:r>
    </w:p>
    <w:p w14:paraId="32726D12" w14:textId="2B5033BE" w:rsidR="0036799A" w:rsidRDefault="00892BA0" w:rsidP="0036799A">
      <w:pPr>
        <w:tabs>
          <w:tab w:val="left" w:pos="900"/>
          <w:tab w:val="left" w:pos="2160"/>
          <w:tab w:val="left" w:pos="3510"/>
          <w:tab w:val="left" w:pos="4050"/>
        </w:tabs>
        <w:ind w:left="360" w:firstLine="1080"/>
      </w:pPr>
      <w:r>
        <w:t xml:space="preserve">Data provided </w:t>
      </w:r>
      <w:r w:rsidR="0036799A">
        <w:t>by</w:t>
      </w:r>
      <w:r w:rsidR="0036799A">
        <w:tab/>
        <w:t>-</w:t>
      </w:r>
      <w:r w:rsidR="0036799A">
        <w:tab/>
      </w:r>
      <w:r>
        <w:t>Service Provider</w:t>
      </w:r>
    </w:p>
    <w:p w14:paraId="25A0A585" w14:textId="75F8A6B3" w:rsidR="0036799A" w:rsidRDefault="0036799A" w:rsidP="0036799A">
      <w:pPr>
        <w:tabs>
          <w:tab w:val="left" w:pos="1440"/>
          <w:tab w:val="left" w:pos="3510"/>
          <w:tab w:val="left" w:pos="4050"/>
          <w:tab w:val="left" w:pos="4680"/>
        </w:tabs>
        <w:ind w:left="4950" w:hanging="4050"/>
        <w:jc w:val="both"/>
      </w:pPr>
      <w:r>
        <w:tab/>
        <w:t xml:space="preserve">Distribution               </w:t>
      </w:r>
      <w:r w:rsidRPr="008536B7">
        <w:t>-</w:t>
      </w:r>
      <w:r w:rsidRPr="008536B7">
        <w:tab/>
      </w:r>
      <w:r w:rsidR="00892BA0">
        <w:t xml:space="preserve">Purchasing Department (file per </w:t>
      </w:r>
      <w:r w:rsidR="00B44F4B">
        <w:t>service provider</w:t>
      </w:r>
      <w:r w:rsidR="00892BA0">
        <w:t>)</w:t>
      </w:r>
    </w:p>
    <w:p w14:paraId="1EFA9CAF" w14:textId="76E48123" w:rsidR="0036799A" w:rsidRPr="008536B7" w:rsidRDefault="0036799A" w:rsidP="0036799A">
      <w:pPr>
        <w:tabs>
          <w:tab w:val="left" w:pos="1440"/>
          <w:tab w:val="left" w:pos="3240"/>
          <w:tab w:val="left" w:pos="4050"/>
          <w:tab w:val="left" w:pos="4680"/>
        </w:tabs>
        <w:ind w:left="4950" w:hanging="3870"/>
        <w:jc w:val="both"/>
      </w:pPr>
      <w:r>
        <w:tab/>
      </w:r>
      <w:r>
        <w:tab/>
      </w:r>
      <w:r>
        <w:tab/>
      </w:r>
    </w:p>
    <w:p w14:paraId="50BD6672" w14:textId="4EBEE3E1" w:rsidR="0036799A" w:rsidRDefault="0036799A" w:rsidP="0036799A">
      <w:pPr>
        <w:jc w:val="center"/>
      </w:pPr>
      <w:r>
        <w:br w:type="page"/>
      </w:r>
    </w:p>
    <w:p w14:paraId="6DA254EE" w14:textId="3DDC8A96" w:rsidR="005C3CE1" w:rsidRPr="008536B7" w:rsidRDefault="008F754B" w:rsidP="008536B7">
      <w:pPr>
        <w:pStyle w:val="ListParagraph"/>
        <w:numPr>
          <w:ilvl w:val="1"/>
          <w:numId w:val="1"/>
        </w:numPr>
      </w:pPr>
      <w:r>
        <w:lastRenderedPageBreak/>
        <w:t>Canvass Report (CR)</w:t>
      </w:r>
    </w:p>
    <w:p w14:paraId="24EE97EB" w14:textId="77777777" w:rsidR="005C3CE1" w:rsidRPr="008536B7" w:rsidRDefault="005C3CE1" w:rsidP="008536B7"/>
    <w:p w14:paraId="53F1235A" w14:textId="085246D1" w:rsidR="005C3CE1" w:rsidRPr="008536B7" w:rsidRDefault="007F61C7" w:rsidP="008536B7">
      <w:pPr>
        <w:jc w:val="center"/>
      </w:pPr>
      <w:r w:rsidRPr="007F61C7">
        <w:rPr>
          <w:noProof/>
          <w:lang w:val="en-PH" w:eastAsia="en-PH"/>
        </w:rPr>
        <w:drawing>
          <wp:inline distT="0" distB="0" distL="0" distR="0" wp14:anchorId="1109AD2E" wp14:editId="4EE4A251">
            <wp:extent cx="5989320" cy="51094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89320" cy="5109420"/>
                    </a:xfrm>
                    <a:prstGeom prst="rect">
                      <a:avLst/>
                    </a:prstGeom>
                    <a:noFill/>
                    <a:ln>
                      <a:noFill/>
                    </a:ln>
                  </pic:spPr>
                </pic:pic>
              </a:graphicData>
            </a:graphic>
          </wp:inline>
        </w:drawing>
      </w:r>
    </w:p>
    <w:p w14:paraId="31ECEB3E" w14:textId="77777777" w:rsidR="005C3CE1" w:rsidRPr="008536B7" w:rsidRDefault="005C3CE1" w:rsidP="008536B7">
      <w:pPr>
        <w:jc w:val="center"/>
      </w:pPr>
    </w:p>
    <w:p w14:paraId="6FDF94CB" w14:textId="478692B2" w:rsidR="005C3CE1" w:rsidRPr="008536B7" w:rsidRDefault="00321885" w:rsidP="00321885">
      <w:pPr>
        <w:tabs>
          <w:tab w:val="left" w:pos="3240"/>
          <w:tab w:val="left" w:pos="3510"/>
          <w:tab w:val="left" w:pos="4050"/>
          <w:tab w:val="left" w:pos="4950"/>
        </w:tabs>
        <w:ind w:left="5040" w:hanging="3600"/>
      </w:pPr>
      <w:r>
        <w:t>No. of Copies/color</w:t>
      </w:r>
      <w:r>
        <w:tab/>
        <w:t>-</w:t>
      </w:r>
      <w:r>
        <w:tab/>
        <w:t>2</w:t>
      </w:r>
    </w:p>
    <w:p w14:paraId="6F5C26F4" w14:textId="0C6F6CDE" w:rsidR="005C3CE1" w:rsidRPr="008536B7" w:rsidRDefault="005C3CE1" w:rsidP="00321885">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00321885">
        <w:t xml:space="preserve">this form is used to indicate </w:t>
      </w:r>
      <w:r w:rsidR="00892BA0">
        <w:t>quotations for the requested services</w:t>
      </w:r>
      <w:r w:rsidR="00321885">
        <w:t xml:space="preserve"> from at least </w:t>
      </w:r>
      <w:r w:rsidR="00892BA0">
        <w:t>two</w:t>
      </w:r>
      <w:r w:rsidR="00F11F7E">
        <w:t xml:space="preserve"> (</w:t>
      </w:r>
      <w:r w:rsidR="00892BA0">
        <w:t>2</w:t>
      </w:r>
      <w:r w:rsidR="00F11F7E">
        <w:t xml:space="preserve">) </w:t>
      </w:r>
      <w:r w:rsidR="00892BA0">
        <w:t>service providers</w:t>
      </w:r>
      <w:r w:rsidR="00F11F7E">
        <w:t xml:space="preserve">. The final choice of </w:t>
      </w:r>
      <w:r w:rsidR="00892BA0">
        <w:t>service provider</w:t>
      </w:r>
      <w:r w:rsidR="00F11F7E">
        <w:t xml:space="preserve"> is indicated in the CR</w:t>
      </w:r>
    </w:p>
    <w:p w14:paraId="3D4F5E8B" w14:textId="0F5DDCA0" w:rsidR="005C3CE1" w:rsidRDefault="00321885" w:rsidP="00321885">
      <w:pPr>
        <w:tabs>
          <w:tab w:val="left" w:pos="900"/>
          <w:tab w:val="left" w:pos="2160"/>
          <w:tab w:val="left" w:pos="3510"/>
          <w:tab w:val="left" w:pos="4050"/>
        </w:tabs>
        <w:ind w:left="360" w:firstLine="1080"/>
      </w:pPr>
      <w:r>
        <w:t xml:space="preserve">Prepared </w:t>
      </w:r>
      <w:r w:rsidR="005C3CE1" w:rsidRPr="008536B7">
        <w:t>by</w:t>
      </w:r>
      <w:r w:rsidR="005C3CE1" w:rsidRPr="008536B7">
        <w:tab/>
        <w:t>-</w:t>
      </w:r>
      <w:r w:rsidR="005C3CE1" w:rsidRPr="008536B7">
        <w:tab/>
      </w:r>
      <w:r w:rsidR="00F11F7E">
        <w:t>Canvasser</w:t>
      </w:r>
    </w:p>
    <w:p w14:paraId="2872F0BB" w14:textId="68046B65" w:rsidR="00321885" w:rsidRDefault="00321885" w:rsidP="00321885">
      <w:pPr>
        <w:tabs>
          <w:tab w:val="left" w:pos="900"/>
          <w:tab w:val="left" w:pos="2160"/>
          <w:tab w:val="left" w:pos="3510"/>
          <w:tab w:val="left" w:pos="4050"/>
        </w:tabs>
        <w:ind w:left="360" w:firstLine="1080"/>
      </w:pPr>
      <w:r>
        <w:t>Verified by</w:t>
      </w:r>
      <w:r>
        <w:tab/>
        <w:t>-</w:t>
      </w:r>
      <w:r>
        <w:tab/>
        <w:t>Purchasing Supervisor</w:t>
      </w:r>
    </w:p>
    <w:p w14:paraId="42515922" w14:textId="64C6BB8F" w:rsidR="00321885" w:rsidRPr="008536B7" w:rsidRDefault="00321885" w:rsidP="00321885">
      <w:pPr>
        <w:tabs>
          <w:tab w:val="left" w:pos="900"/>
          <w:tab w:val="left" w:pos="2160"/>
          <w:tab w:val="left" w:pos="3510"/>
          <w:tab w:val="left" w:pos="4050"/>
        </w:tabs>
        <w:ind w:left="360" w:firstLine="1080"/>
      </w:pPr>
      <w:r>
        <w:t>Approved by</w:t>
      </w:r>
      <w:r>
        <w:tab/>
        <w:t>-</w:t>
      </w:r>
      <w:r>
        <w:tab/>
      </w:r>
      <w:r w:rsidR="00D32D74" w:rsidRPr="00E8531F">
        <w:rPr>
          <w:i/>
        </w:rPr>
        <w:t>R</w:t>
      </w:r>
      <w:r w:rsidRPr="00E8531F">
        <w:rPr>
          <w:i/>
        </w:rPr>
        <w:t xml:space="preserve">efer to </w:t>
      </w:r>
      <w:r w:rsidRPr="00E8531F">
        <w:rPr>
          <w:b/>
          <w:i/>
        </w:rPr>
        <w:t xml:space="preserve">section </w:t>
      </w:r>
      <w:r w:rsidR="001A2C3A" w:rsidRPr="00E8531F">
        <w:rPr>
          <w:b/>
          <w:i/>
        </w:rPr>
        <w:t>V.I.1</w:t>
      </w:r>
      <w:r w:rsidR="00D32D74" w:rsidRPr="00E8531F">
        <w:rPr>
          <w:i/>
        </w:rPr>
        <w:t xml:space="preserve">, </w:t>
      </w:r>
      <w:r w:rsidR="00B17304">
        <w:rPr>
          <w:i/>
        </w:rPr>
        <w:t>page 10</w:t>
      </w:r>
    </w:p>
    <w:p w14:paraId="37EFFEE6" w14:textId="44BCA0B9" w:rsidR="005C3CE1" w:rsidRDefault="00321885" w:rsidP="00321885">
      <w:pPr>
        <w:tabs>
          <w:tab w:val="left" w:pos="1440"/>
          <w:tab w:val="left" w:pos="3510"/>
          <w:tab w:val="left" w:pos="4050"/>
          <w:tab w:val="left" w:pos="4680"/>
        </w:tabs>
        <w:ind w:left="4950" w:hanging="4050"/>
        <w:jc w:val="both"/>
      </w:pPr>
      <w:r>
        <w:tab/>
        <w:t xml:space="preserve">Distribution               </w:t>
      </w:r>
      <w:r w:rsidR="005C3CE1" w:rsidRPr="008536B7">
        <w:t>-</w:t>
      </w:r>
      <w:r w:rsidR="005C3CE1" w:rsidRPr="008536B7">
        <w:tab/>
      </w:r>
      <w:r>
        <w:t>CR 1</w:t>
      </w:r>
      <w:r>
        <w:tab/>
        <w:t>-</w:t>
      </w:r>
      <w:r>
        <w:tab/>
      </w:r>
      <w:r w:rsidR="005C3CE1" w:rsidRPr="008536B7">
        <w:t>Accounting</w:t>
      </w:r>
      <w:r>
        <w:t xml:space="preserve"> Department (attached to the CkV</w:t>
      </w:r>
      <w:r w:rsidR="005C3CE1" w:rsidRPr="008536B7">
        <w:t>)</w:t>
      </w:r>
    </w:p>
    <w:p w14:paraId="791944DD" w14:textId="62ED376A" w:rsidR="00321885" w:rsidRPr="008536B7" w:rsidRDefault="00321885" w:rsidP="00321885">
      <w:pPr>
        <w:tabs>
          <w:tab w:val="left" w:pos="1440"/>
          <w:tab w:val="left" w:pos="3240"/>
          <w:tab w:val="left" w:pos="4050"/>
          <w:tab w:val="left" w:pos="4680"/>
        </w:tabs>
        <w:ind w:left="4950" w:hanging="3870"/>
        <w:jc w:val="both"/>
      </w:pPr>
      <w:r>
        <w:tab/>
      </w:r>
      <w:r>
        <w:tab/>
      </w:r>
      <w:r>
        <w:tab/>
        <w:t>CR 2</w:t>
      </w:r>
      <w:r>
        <w:tab/>
        <w:t>-</w:t>
      </w:r>
      <w:r>
        <w:tab/>
        <w:t>Purchasing Department</w:t>
      </w:r>
    </w:p>
    <w:p w14:paraId="1B61F58A" w14:textId="1A971AD4" w:rsidR="005C3CE1" w:rsidRPr="008536B7" w:rsidRDefault="005C3CE1" w:rsidP="008536B7">
      <w:pPr>
        <w:jc w:val="center"/>
      </w:pPr>
      <w:r w:rsidRPr="008536B7">
        <w:br w:type="page"/>
      </w:r>
    </w:p>
    <w:p w14:paraId="6FAFE953" w14:textId="53CE770C" w:rsidR="003636E2" w:rsidRPr="008536B7" w:rsidRDefault="00892BA0" w:rsidP="00330817">
      <w:pPr>
        <w:numPr>
          <w:ilvl w:val="1"/>
          <w:numId w:val="1"/>
        </w:numPr>
      </w:pPr>
      <w:r>
        <w:lastRenderedPageBreak/>
        <w:t>Job</w:t>
      </w:r>
      <w:r w:rsidR="008F754B">
        <w:t xml:space="preserve"> Order</w:t>
      </w:r>
      <w:r>
        <w:t xml:space="preserve"> (JO)</w:t>
      </w:r>
    </w:p>
    <w:p w14:paraId="4A96F583" w14:textId="77777777" w:rsidR="003636E2" w:rsidRPr="008536B7" w:rsidRDefault="003636E2" w:rsidP="003636E2">
      <w:pPr>
        <w:ind w:left="936"/>
      </w:pPr>
    </w:p>
    <w:p w14:paraId="1C55783C" w14:textId="7DA15EAA" w:rsidR="001D55C6" w:rsidRPr="008536B7" w:rsidRDefault="00CC76C7" w:rsidP="00BA428E">
      <w:pPr>
        <w:jc w:val="center"/>
      </w:pPr>
      <w:r w:rsidRPr="00CC76C7">
        <w:rPr>
          <w:noProof/>
          <w:lang w:val="en-PH" w:eastAsia="en-PH"/>
        </w:rPr>
        <w:drawing>
          <wp:inline distT="0" distB="0" distL="0" distR="0" wp14:anchorId="6B278FB2" wp14:editId="23E9D526">
            <wp:extent cx="2651760" cy="36226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51760" cy="3622610"/>
                    </a:xfrm>
                    <a:prstGeom prst="rect">
                      <a:avLst/>
                    </a:prstGeom>
                    <a:noFill/>
                    <a:ln>
                      <a:noFill/>
                    </a:ln>
                  </pic:spPr>
                </pic:pic>
              </a:graphicData>
            </a:graphic>
          </wp:inline>
        </w:drawing>
      </w:r>
    </w:p>
    <w:p w14:paraId="15F260E1" w14:textId="77777777" w:rsidR="00C1782D" w:rsidRPr="008536B7" w:rsidRDefault="00C1782D" w:rsidP="003636E2">
      <w:pPr>
        <w:ind w:left="936"/>
      </w:pPr>
    </w:p>
    <w:p w14:paraId="21CA3C1C" w14:textId="77777777" w:rsidR="00F11F7E" w:rsidRPr="008536B7" w:rsidRDefault="00F11F7E" w:rsidP="00CC76C7">
      <w:pPr>
        <w:tabs>
          <w:tab w:val="left" w:pos="3240"/>
          <w:tab w:val="left" w:pos="3510"/>
          <w:tab w:val="left" w:pos="4050"/>
          <w:tab w:val="left" w:pos="4950"/>
        </w:tabs>
        <w:ind w:left="5040" w:hanging="3600"/>
        <w:jc w:val="both"/>
      </w:pPr>
      <w:r>
        <w:t>No. of Copies/color</w:t>
      </w:r>
      <w:r>
        <w:tab/>
        <w:t>-</w:t>
      </w:r>
      <w:r>
        <w:tab/>
        <w:t>2</w:t>
      </w:r>
    </w:p>
    <w:p w14:paraId="6670C2CE" w14:textId="2A83690D" w:rsidR="00F11F7E" w:rsidRPr="008536B7" w:rsidRDefault="00F11F7E" w:rsidP="00CC76C7">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rsidR="0036799A">
        <w:t>order services from selected service providers</w:t>
      </w:r>
      <w:r w:rsidRPr="00F11F7E">
        <w:t xml:space="preserve">. This will serve as the </w:t>
      </w:r>
      <w:r w:rsidR="00B44F4B">
        <w:t>service provider</w:t>
      </w:r>
      <w:r w:rsidRPr="00F11F7E">
        <w:t>’</w:t>
      </w:r>
      <w:r w:rsidR="00B44F4B">
        <w:t>s</w:t>
      </w:r>
      <w:r w:rsidRPr="00F11F7E">
        <w:t xml:space="preserve"> authority to </w:t>
      </w:r>
      <w:r w:rsidR="0036799A">
        <w:t xml:space="preserve">render the requested services </w:t>
      </w:r>
      <w:r w:rsidRPr="00F11F7E">
        <w:t>to the Company</w:t>
      </w:r>
    </w:p>
    <w:p w14:paraId="0EEE415D" w14:textId="44C08246" w:rsidR="00F11F7E" w:rsidRDefault="00F11F7E" w:rsidP="00CC76C7">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654E4F2B" w14:textId="77777777" w:rsidR="00F11F7E" w:rsidRDefault="00F11F7E" w:rsidP="00CC76C7">
      <w:pPr>
        <w:tabs>
          <w:tab w:val="left" w:pos="900"/>
          <w:tab w:val="left" w:pos="2160"/>
          <w:tab w:val="left" w:pos="3510"/>
          <w:tab w:val="left" w:pos="4050"/>
        </w:tabs>
        <w:ind w:left="360" w:firstLine="1080"/>
        <w:jc w:val="both"/>
      </w:pPr>
      <w:r>
        <w:t>Verified by</w:t>
      </w:r>
      <w:r>
        <w:tab/>
        <w:t>-</w:t>
      </w:r>
      <w:r>
        <w:tab/>
        <w:t>Purchasing Supervisor</w:t>
      </w:r>
    </w:p>
    <w:p w14:paraId="48FFFAAF" w14:textId="024BCC2E" w:rsidR="00CC76C7" w:rsidRDefault="00F11F7E" w:rsidP="00CC76C7">
      <w:pPr>
        <w:tabs>
          <w:tab w:val="left" w:pos="900"/>
          <w:tab w:val="left" w:pos="2160"/>
          <w:tab w:val="left" w:pos="3510"/>
          <w:tab w:val="left" w:pos="4050"/>
        </w:tabs>
        <w:ind w:left="360" w:firstLine="1080"/>
        <w:jc w:val="both"/>
      </w:pPr>
      <w:r>
        <w:t>Approved by</w:t>
      </w:r>
      <w:r>
        <w:tab/>
        <w:t>-</w:t>
      </w:r>
      <w:r>
        <w:tab/>
      </w:r>
      <w:r w:rsidR="00D32D74" w:rsidRPr="00E8531F">
        <w:rPr>
          <w:i/>
        </w:rPr>
        <w:t xml:space="preserve">Refer to </w:t>
      </w:r>
      <w:r w:rsidR="00D32D74" w:rsidRPr="00E8531F">
        <w:rPr>
          <w:b/>
          <w:i/>
        </w:rPr>
        <w:t xml:space="preserve">section </w:t>
      </w:r>
      <w:r w:rsidR="001A2C3A" w:rsidRPr="00E8531F">
        <w:rPr>
          <w:b/>
          <w:i/>
        </w:rPr>
        <w:t>V.I.1</w:t>
      </w:r>
      <w:r w:rsidR="00D32D74" w:rsidRPr="00E8531F">
        <w:rPr>
          <w:i/>
        </w:rPr>
        <w:t xml:space="preserve">, </w:t>
      </w:r>
      <w:r w:rsidR="00B17304">
        <w:rPr>
          <w:i/>
        </w:rPr>
        <w:t>page 10</w:t>
      </w:r>
    </w:p>
    <w:p w14:paraId="367C0721" w14:textId="77777777" w:rsidR="00CC76C7" w:rsidRDefault="00F11F7E" w:rsidP="00CC76C7">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rsidR="008D6C18">
        <w:t>JO</w:t>
      </w:r>
      <w:r>
        <w:t xml:space="preserve"> 1</w:t>
      </w:r>
      <w:r>
        <w:tab/>
        <w:t>-</w:t>
      </w:r>
      <w:r>
        <w:tab/>
      </w:r>
      <w:r w:rsidR="0036799A">
        <w:t>Service Provider</w:t>
      </w:r>
    </w:p>
    <w:p w14:paraId="342C7F9F" w14:textId="77777777" w:rsidR="00CC76C7" w:rsidRDefault="00CC76C7" w:rsidP="00CC76C7">
      <w:pPr>
        <w:tabs>
          <w:tab w:val="left" w:pos="900"/>
          <w:tab w:val="left" w:pos="2160"/>
          <w:tab w:val="left" w:pos="3510"/>
          <w:tab w:val="left" w:pos="4050"/>
          <w:tab w:val="left" w:pos="4680"/>
          <w:tab w:val="left" w:pos="4950"/>
        </w:tabs>
        <w:ind w:left="360" w:firstLine="1080"/>
        <w:jc w:val="both"/>
      </w:pPr>
      <w:r>
        <w:tab/>
      </w:r>
      <w:r>
        <w:tab/>
      </w:r>
      <w:r>
        <w:tab/>
      </w:r>
      <w:r w:rsidR="008D6C18">
        <w:t>JO</w:t>
      </w:r>
      <w:r w:rsidR="00F11F7E">
        <w:t xml:space="preserve"> 2</w:t>
      </w:r>
      <w:r w:rsidR="00F11F7E">
        <w:tab/>
        <w:t>-</w:t>
      </w:r>
      <w:r w:rsidR="00F11F7E">
        <w:tab/>
      </w:r>
      <w:r w:rsidR="00F11F7E" w:rsidRPr="008536B7">
        <w:t>Accounting</w:t>
      </w:r>
      <w:r w:rsidR="00F11F7E">
        <w:t xml:space="preserve"> Department (attached to the CkV</w:t>
      </w:r>
      <w:r w:rsidR="00F11F7E" w:rsidRPr="008536B7">
        <w:t>)</w:t>
      </w:r>
    </w:p>
    <w:p w14:paraId="24431615" w14:textId="79087392" w:rsidR="008D6C18" w:rsidRDefault="00CC76C7" w:rsidP="00CC76C7">
      <w:pPr>
        <w:tabs>
          <w:tab w:val="left" w:pos="900"/>
          <w:tab w:val="left" w:pos="2160"/>
          <w:tab w:val="left" w:pos="3510"/>
          <w:tab w:val="left" w:pos="4050"/>
          <w:tab w:val="left" w:pos="4680"/>
          <w:tab w:val="left" w:pos="4950"/>
        </w:tabs>
        <w:ind w:left="360" w:firstLine="1080"/>
        <w:jc w:val="both"/>
      </w:pPr>
      <w:r>
        <w:tab/>
      </w:r>
      <w:r>
        <w:tab/>
      </w:r>
      <w:r>
        <w:tab/>
      </w:r>
      <w:r w:rsidR="008D6C18">
        <w:t>JO 3</w:t>
      </w:r>
      <w:r w:rsidR="008D6C18">
        <w:tab/>
        <w:t>-</w:t>
      </w:r>
      <w:r w:rsidR="008D6C18">
        <w:tab/>
        <w:t>Purchasing Department</w:t>
      </w:r>
    </w:p>
    <w:p w14:paraId="1EFACA90" w14:textId="77777777" w:rsidR="00CC76C7" w:rsidRDefault="00CC76C7">
      <w:r>
        <w:br w:type="page"/>
      </w:r>
    </w:p>
    <w:p w14:paraId="7DFBDF1E" w14:textId="7BE7D832" w:rsidR="00A11803" w:rsidRDefault="005809E5" w:rsidP="00CC76C7">
      <w:pPr>
        <w:pStyle w:val="ListParagraph"/>
        <w:numPr>
          <w:ilvl w:val="1"/>
          <w:numId w:val="1"/>
        </w:numPr>
        <w:tabs>
          <w:tab w:val="left" w:pos="1440"/>
          <w:tab w:val="left" w:pos="3240"/>
          <w:tab w:val="left" w:pos="4050"/>
          <w:tab w:val="left" w:pos="4680"/>
        </w:tabs>
        <w:jc w:val="both"/>
      </w:pPr>
      <w:r>
        <w:lastRenderedPageBreak/>
        <w:t>Acceptance Report</w:t>
      </w:r>
    </w:p>
    <w:p w14:paraId="085DFBEA" w14:textId="66B62F40" w:rsidR="005809E5" w:rsidRDefault="005809E5" w:rsidP="005809E5">
      <w:pPr>
        <w:tabs>
          <w:tab w:val="left" w:pos="1440"/>
          <w:tab w:val="left" w:pos="3240"/>
          <w:tab w:val="left" w:pos="4050"/>
          <w:tab w:val="left" w:pos="4680"/>
        </w:tabs>
        <w:jc w:val="both"/>
      </w:pPr>
    </w:p>
    <w:p w14:paraId="763F8702" w14:textId="16DD1B41" w:rsidR="005809E5" w:rsidRDefault="00874B50" w:rsidP="0042127D">
      <w:pPr>
        <w:tabs>
          <w:tab w:val="left" w:pos="1440"/>
          <w:tab w:val="left" w:pos="3240"/>
          <w:tab w:val="left" w:pos="4050"/>
          <w:tab w:val="left" w:pos="4680"/>
        </w:tabs>
        <w:jc w:val="center"/>
      </w:pPr>
      <w:r w:rsidRPr="00874B50">
        <w:rPr>
          <w:noProof/>
          <w:lang w:val="en-PH" w:eastAsia="en-PH"/>
        </w:rPr>
        <w:drawing>
          <wp:inline distT="0" distB="0" distL="0" distR="0" wp14:anchorId="2C0FB371" wp14:editId="4F252276">
            <wp:extent cx="2651760" cy="39898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51760" cy="3989885"/>
                    </a:xfrm>
                    <a:prstGeom prst="rect">
                      <a:avLst/>
                    </a:prstGeom>
                    <a:noFill/>
                    <a:ln>
                      <a:noFill/>
                    </a:ln>
                  </pic:spPr>
                </pic:pic>
              </a:graphicData>
            </a:graphic>
          </wp:inline>
        </w:drawing>
      </w:r>
    </w:p>
    <w:p w14:paraId="2D446CFD" w14:textId="77777777" w:rsidR="0020393E" w:rsidRDefault="0020393E"/>
    <w:p w14:paraId="1AEC6D74" w14:textId="77777777" w:rsidR="0020393E" w:rsidRPr="008536B7" w:rsidRDefault="0020393E" w:rsidP="0020393E">
      <w:pPr>
        <w:tabs>
          <w:tab w:val="left" w:pos="3240"/>
          <w:tab w:val="left" w:pos="3510"/>
          <w:tab w:val="left" w:pos="4050"/>
          <w:tab w:val="left" w:pos="4950"/>
        </w:tabs>
        <w:ind w:left="5040" w:hanging="3600"/>
        <w:jc w:val="both"/>
      </w:pPr>
      <w:r>
        <w:t>No. of Copies/color</w:t>
      </w:r>
      <w:r>
        <w:tab/>
        <w:t>-</w:t>
      </w:r>
      <w:r>
        <w:tab/>
        <w:t>2</w:t>
      </w:r>
    </w:p>
    <w:p w14:paraId="7B2FB07C" w14:textId="3CF93937" w:rsidR="0020393E" w:rsidRPr="008536B7" w:rsidRDefault="0020393E" w:rsidP="0020393E">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w:t>
      </w:r>
      <w:r>
        <w:t>report is prepared to document and acknowledge that the service contracted with the contractor has been accomplished in compliance with the agreed service arrangement and regulatory requirements.</w:t>
      </w:r>
    </w:p>
    <w:p w14:paraId="72E83801" w14:textId="77777777" w:rsidR="00874B50" w:rsidRDefault="0020393E" w:rsidP="0020393E">
      <w:pPr>
        <w:tabs>
          <w:tab w:val="left" w:pos="900"/>
          <w:tab w:val="left" w:pos="2160"/>
          <w:tab w:val="left" w:pos="3510"/>
          <w:tab w:val="left" w:pos="4050"/>
        </w:tabs>
        <w:ind w:left="360" w:firstLine="1080"/>
        <w:jc w:val="both"/>
      </w:pPr>
      <w:r>
        <w:t>Prepared</w:t>
      </w:r>
      <w:r w:rsidR="00874B50">
        <w:t xml:space="preserve"> and </w:t>
      </w:r>
    </w:p>
    <w:p w14:paraId="6F9291D6" w14:textId="0159F3BD" w:rsidR="0020393E" w:rsidRDefault="00874B50" w:rsidP="0020393E">
      <w:pPr>
        <w:tabs>
          <w:tab w:val="left" w:pos="900"/>
          <w:tab w:val="left" w:pos="2160"/>
          <w:tab w:val="left" w:pos="3510"/>
          <w:tab w:val="left" w:pos="4050"/>
        </w:tabs>
        <w:ind w:left="360" w:firstLine="1080"/>
        <w:jc w:val="both"/>
      </w:pPr>
      <w:r>
        <w:t>Accepted</w:t>
      </w:r>
      <w:r w:rsidR="0020393E">
        <w:t xml:space="preserve"> </w:t>
      </w:r>
      <w:r w:rsidR="0020393E" w:rsidRPr="008536B7">
        <w:t>by</w:t>
      </w:r>
      <w:r w:rsidR="0020393E" w:rsidRPr="008536B7">
        <w:tab/>
        <w:t>-</w:t>
      </w:r>
      <w:r w:rsidR="0020393E" w:rsidRPr="008536B7">
        <w:tab/>
      </w:r>
      <w:r>
        <w:t>Concerned department</w:t>
      </w:r>
    </w:p>
    <w:p w14:paraId="0CD12CD4" w14:textId="77777777" w:rsidR="00874B50" w:rsidRDefault="00874B50" w:rsidP="0020393E">
      <w:pPr>
        <w:tabs>
          <w:tab w:val="left" w:pos="900"/>
          <w:tab w:val="left" w:pos="2160"/>
          <w:tab w:val="left" w:pos="3510"/>
          <w:tab w:val="left" w:pos="4050"/>
        </w:tabs>
        <w:ind w:left="360" w:firstLine="1080"/>
        <w:jc w:val="both"/>
      </w:pPr>
    </w:p>
    <w:p w14:paraId="1A623CE0" w14:textId="77777777" w:rsidR="00874B50" w:rsidRDefault="00874B50" w:rsidP="0020393E">
      <w:pPr>
        <w:tabs>
          <w:tab w:val="left" w:pos="900"/>
          <w:tab w:val="left" w:pos="2160"/>
          <w:tab w:val="left" w:pos="3510"/>
          <w:tab w:val="left" w:pos="4050"/>
        </w:tabs>
        <w:ind w:left="360" w:firstLine="1080"/>
        <w:jc w:val="both"/>
      </w:pPr>
      <w:r>
        <w:t xml:space="preserve">Conformed and </w:t>
      </w:r>
    </w:p>
    <w:p w14:paraId="64F1A445" w14:textId="6AB2BDCE" w:rsidR="0020393E" w:rsidRDefault="00874B50" w:rsidP="0020393E">
      <w:pPr>
        <w:tabs>
          <w:tab w:val="left" w:pos="900"/>
          <w:tab w:val="left" w:pos="2160"/>
          <w:tab w:val="left" w:pos="3510"/>
          <w:tab w:val="left" w:pos="4050"/>
        </w:tabs>
        <w:ind w:left="360" w:firstLine="1080"/>
        <w:jc w:val="both"/>
      </w:pPr>
      <w:r>
        <w:t xml:space="preserve">Checked </w:t>
      </w:r>
      <w:r w:rsidR="0020393E">
        <w:t>by</w:t>
      </w:r>
      <w:r w:rsidR="0020393E">
        <w:tab/>
        <w:t>-</w:t>
      </w:r>
      <w:r w:rsidR="0020393E">
        <w:tab/>
      </w:r>
      <w:r>
        <w:t>Purchasing Department Manager</w:t>
      </w:r>
    </w:p>
    <w:p w14:paraId="2537C9B4" w14:textId="2F74AD59" w:rsidR="0020393E" w:rsidRDefault="0020393E" w:rsidP="0020393E">
      <w:pPr>
        <w:tabs>
          <w:tab w:val="left" w:pos="900"/>
          <w:tab w:val="left" w:pos="2160"/>
          <w:tab w:val="left" w:pos="3510"/>
          <w:tab w:val="left" w:pos="4050"/>
        </w:tabs>
        <w:ind w:left="360" w:firstLine="1080"/>
        <w:jc w:val="both"/>
      </w:pPr>
      <w:r>
        <w:tab/>
      </w:r>
      <w:r>
        <w:tab/>
      </w:r>
      <w:r>
        <w:tab/>
      </w:r>
      <w:r w:rsidR="00874B50">
        <w:t>Human Resource</w:t>
      </w:r>
      <w:r>
        <w:t xml:space="preserve"> Department Manager</w:t>
      </w:r>
    </w:p>
    <w:p w14:paraId="2A2AF05F" w14:textId="3F84130A" w:rsidR="00874B50" w:rsidRPr="0020393E" w:rsidRDefault="00874B50" w:rsidP="0020393E">
      <w:pPr>
        <w:tabs>
          <w:tab w:val="left" w:pos="900"/>
          <w:tab w:val="left" w:pos="2160"/>
          <w:tab w:val="left" w:pos="3510"/>
          <w:tab w:val="left" w:pos="4050"/>
        </w:tabs>
        <w:ind w:left="360" w:firstLine="1080"/>
        <w:jc w:val="both"/>
      </w:pPr>
      <w:r>
        <w:tab/>
      </w:r>
      <w:r>
        <w:tab/>
      </w:r>
      <w:r>
        <w:tab/>
        <w:t>Accounting Department Manager</w:t>
      </w:r>
    </w:p>
    <w:p w14:paraId="7F782D16" w14:textId="19BD1C54" w:rsidR="00874B50" w:rsidRDefault="00874B50" w:rsidP="0020393E">
      <w:pPr>
        <w:tabs>
          <w:tab w:val="left" w:pos="900"/>
          <w:tab w:val="left" w:pos="2160"/>
          <w:tab w:val="left" w:pos="3510"/>
          <w:tab w:val="left" w:pos="4050"/>
          <w:tab w:val="left" w:pos="4680"/>
          <w:tab w:val="left" w:pos="4950"/>
        </w:tabs>
        <w:ind w:left="360" w:firstLine="1080"/>
        <w:jc w:val="both"/>
      </w:pPr>
    </w:p>
    <w:p w14:paraId="688ED42D" w14:textId="77777777" w:rsidR="00874B50" w:rsidRDefault="00874B50" w:rsidP="00874B50">
      <w:pPr>
        <w:tabs>
          <w:tab w:val="left" w:pos="900"/>
          <w:tab w:val="left" w:pos="2160"/>
          <w:tab w:val="left" w:pos="3510"/>
          <w:tab w:val="left" w:pos="4050"/>
        </w:tabs>
        <w:ind w:left="360" w:firstLine="1080"/>
        <w:jc w:val="both"/>
      </w:pPr>
      <w:r>
        <w:t>Approved by</w:t>
      </w:r>
      <w:r>
        <w:tab/>
        <w:t>-</w:t>
      </w:r>
      <w:r>
        <w:tab/>
      </w:r>
      <w:r w:rsidRPr="00E8531F">
        <w:rPr>
          <w:i/>
        </w:rPr>
        <w:t xml:space="preserve">Refer to </w:t>
      </w:r>
      <w:r w:rsidRPr="00E8531F">
        <w:rPr>
          <w:b/>
          <w:i/>
        </w:rPr>
        <w:t>section V.I.1</w:t>
      </w:r>
      <w:r w:rsidRPr="00E8531F">
        <w:rPr>
          <w:i/>
        </w:rPr>
        <w:t xml:space="preserve">, </w:t>
      </w:r>
      <w:r>
        <w:rPr>
          <w:i/>
        </w:rPr>
        <w:t>page 10</w:t>
      </w:r>
    </w:p>
    <w:p w14:paraId="06A05666" w14:textId="77777777" w:rsidR="00874B50" w:rsidRDefault="00874B50" w:rsidP="0020393E">
      <w:pPr>
        <w:tabs>
          <w:tab w:val="left" w:pos="900"/>
          <w:tab w:val="left" w:pos="2160"/>
          <w:tab w:val="left" w:pos="3510"/>
          <w:tab w:val="left" w:pos="4050"/>
          <w:tab w:val="left" w:pos="4680"/>
          <w:tab w:val="left" w:pos="4950"/>
        </w:tabs>
        <w:ind w:left="360" w:firstLine="1080"/>
        <w:jc w:val="both"/>
      </w:pPr>
    </w:p>
    <w:p w14:paraId="6841C1AD" w14:textId="72B4369F" w:rsidR="0020393E" w:rsidRDefault="0020393E" w:rsidP="0020393E">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AR 1</w:t>
      </w:r>
      <w:r>
        <w:tab/>
        <w:t>-</w:t>
      </w:r>
      <w:r>
        <w:tab/>
        <w:t>Purchasing Department</w:t>
      </w:r>
    </w:p>
    <w:p w14:paraId="065EF259" w14:textId="5C437CB4" w:rsidR="0020393E" w:rsidRDefault="0020393E" w:rsidP="00874B50">
      <w:pPr>
        <w:tabs>
          <w:tab w:val="left" w:pos="900"/>
          <w:tab w:val="left" w:pos="2160"/>
          <w:tab w:val="left" w:pos="3510"/>
          <w:tab w:val="left" w:pos="4050"/>
          <w:tab w:val="left" w:pos="4680"/>
          <w:tab w:val="left" w:pos="4950"/>
        </w:tabs>
        <w:ind w:left="360" w:firstLine="1080"/>
        <w:jc w:val="both"/>
      </w:pPr>
      <w:r>
        <w:tab/>
      </w:r>
      <w:r>
        <w:tab/>
      </w:r>
      <w:r>
        <w:tab/>
        <w:t>AR 2</w:t>
      </w:r>
      <w:r>
        <w:tab/>
        <w:t>-</w:t>
      </w:r>
      <w:r>
        <w:tab/>
      </w:r>
      <w:r w:rsidRPr="008536B7">
        <w:t>Accounting</w:t>
      </w:r>
      <w:r>
        <w:t xml:space="preserve"> Department (attached to the APV</w:t>
      </w:r>
      <w:r w:rsidRPr="008536B7">
        <w:t>)</w:t>
      </w:r>
    </w:p>
    <w:p w14:paraId="459D145E" w14:textId="076D478F" w:rsidR="00A11803" w:rsidRDefault="00A11803">
      <w:r>
        <w:br w:type="page"/>
      </w:r>
    </w:p>
    <w:p w14:paraId="698657E0" w14:textId="42AB6DB8" w:rsidR="00CC76C7" w:rsidRDefault="009F72D2" w:rsidP="00CC76C7">
      <w:pPr>
        <w:pStyle w:val="ListParagraph"/>
        <w:numPr>
          <w:ilvl w:val="1"/>
          <w:numId w:val="1"/>
        </w:numPr>
        <w:tabs>
          <w:tab w:val="left" w:pos="1440"/>
          <w:tab w:val="left" w:pos="3240"/>
          <w:tab w:val="left" w:pos="4050"/>
          <w:tab w:val="left" w:pos="4680"/>
        </w:tabs>
        <w:jc w:val="both"/>
      </w:pPr>
      <w:r>
        <w:lastRenderedPageBreak/>
        <w:t>Supplier</w:t>
      </w:r>
      <w:r w:rsidR="00CC76C7">
        <w:t>s Database</w:t>
      </w:r>
    </w:p>
    <w:p w14:paraId="3A1D41BA" w14:textId="77777777" w:rsidR="00CC76C7" w:rsidRDefault="00CC76C7" w:rsidP="00CC76C7">
      <w:pPr>
        <w:tabs>
          <w:tab w:val="left" w:pos="1440"/>
          <w:tab w:val="left" w:pos="3240"/>
          <w:tab w:val="left" w:pos="4050"/>
          <w:tab w:val="left" w:pos="4680"/>
        </w:tabs>
        <w:jc w:val="both"/>
      </w:pPr>
    </w:p>
    <w:p w14:paraId="336C497B" w14:textId="677728F2" w:rsidR="00CC76C7" w:rsidRDefault="00EF7A2D" w:rsidP="00CC76C7">
      <w:pPr>
        <w:tabs>
          <w:tab w:val="left" w:pos="1440"/>
          <w:tab w:val="left" w:pos="3240"/>
          <w:tab w:val="left" w:pos="4050"/>
          <w:tab w:val="left" w:pos="4680"/>
        </w:tabs>
        <w:jc w:val="both"/>
      </w:pPr>
      <w:r w:rsidRPr="00EF7A2D">
        <w:rPr>
          <w:noProof/>
          <w:lang w:val="en-PH" w:eastAsia="en-PH"/>
        </w:rPr>
        <w:drawing>
          <wp:inline distT="0" distB="0" distL="0" distR="0" wp14:anchorId="2BABEC0D" wp14:editId="690A78D9">
            <wp:extent cx="5989320" cy="291698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89320" cy="2916989"/>
                    </a:xfrm>
                    <a:prstGeom prst="rect">
                      <a:avLst/>
                    </a:prstGeom>
                    <a:noFill/>
                    <a:ln>
                      <a:noFill/>
                    </a:ln>
                  </pic:spPr>
                </pic:pic>
              </a:graphicData>
            </a:graphic>
          </wp:inline>
        </w:drawing>
      </w:r>
    </w:p>
    <w:p w14:paraId="5E71148E" w14:textId="100BE567" w:rsidR="00F11F7E" w:rsidRPr="008536B7" w:rsidRDefault="00F11F7E" w:rsidP="00CC76C7">
      <w:pPr>
        <w:tabs>
          <w:tab w:val="left" w:pos="1440"/>
          <w:tab w:val="left" w:pos="3240"/>
          <w:tab w:val="left" w:pos="4050"/>
          <w:tab w:val="left" w:pos="4680"/>
        </w:tabs>
        <w:jc w:val="both"/>
      </w:pPr>
      <w:r>
        <w:tab/>
      </w:r>
      <w:r>
        <w:tab/>
      </w:r>
      <w:r>
        <w:tab/>
      </w:r>
    </w:p>
    <w:p w14:paraId="1697DE2B" w14:textId="68EFD9B2" w:rsidR="00CC76C7" w:rsidRPr="008536B7" w:rsidRDefault="00CC76C7" w:rsidP="00CC76C7">
      <w:pPr>
        <w:tabs>
          <w:tab w:val="left" w:pos="3240"/>
          <w:tab w:val="left" w:pos="3510"/>
          <w:tab w:val="left" w:pos="4050"/>
          <w:tab w:val="left" w:pos="4950"/>
        </w:tabs>
        <w:ind w:left="5040" w:hanging="3600"/>
        <w:jc w:val="both"/>
      </w:pPr>
      <w:r>
        <w:t>No. of Copies/color</w:t>
      </w:r>
      <w:r>
        <w:tab/>
        <w:t>-</w:t>
      </w:r>
      <w:r>
        <w:tab/>
        <w:t>1 (white)</w:t>
      </w:r>
    </w:p>
    <w:p w14:paraId="5B32C39A" w14:textId="50E2195B" w:rsidR="00CC76C7" w:rsidRPr="008536B7" w:rsidRDefault="00CC76C7" w:rsidP="00CC76C7">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w:t>
      </w:r>
      <w:r>
        <w:t>used to store the pertinent details of the Company’s suppliers for materials and services</w:t>
      </w:r>
    </w:p>
    <w:p w14:paraId="4586DCB0" w14:textId="77777777" w:rsidR="00CC76C7" w:rsidRDefault="00CC76C7" w:rsidP="00CC76C7">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354F0C36" w14:textId="087BE034" w:rsidR="00CC76C7" w:rsidRDefault="00CC76C7" w:rsidP="00CC76C7">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34AF1E3E" w14:textId="75CF2D16" w:rsidR="00CC76C7" w:rsidRDefault="00CC76C7" w:rsidP="00CC76C7">
      <w:pPr>
        <w:tabs>
          <w:tab w:val="left" w:pos="900"/>
          <w:tab w:val="left" w:pos="2160"/>
          <w:tab w:val="left" w:pos="3510"/>
          <w:tab w:val="left" w:pos="4050"/>
          <w:tab w:val="left" w:pos="4680"/>
          <w:tab w:val="left" w:pos="4950"/>
        </w:tabs>
        <w:ind w:left="360" w:firstLine="1080"/>
        <w:jc w:val="both"/>
      </w:pPr>
      <w:r>
        <w:tab/>
      </w:r>
      <w:r>
        <w:tab/>
      </w:r>
      <w:r>
        <w:tab/>
      </w:r>
    </w:p>
    <w:p w14:paraId="60D1DBD6" w14:textId="77777777" w:rsidR="00F11F7E" w:rsidRDefault="00F11F7E" w:rsidP="003636E2">
      <w:pPr>
        <w:tabs>
          <w:tab w:val="left" w:pos="3240"/>
          <w:tab w:val="left" w:pos="3960"/>
          <w:tab w:val="left" w:pos="4320"/>
        </w:tabs>
        <w:ind w:left="5040" w:hanging="3600"/>
      </w:pPr>
    </w:p>
    <w:p w14:paraId="7CC104B0" w14:textId="5B7CE557" w:rsidR="00CC76C7" w:rsidRDefault="00CC76C7">
      <w:r>
        <w:br w:type="page"/>
      </w:r>
    </w:p>
    <w:p w14:paraId="61771411" w14:textId="5F450DBA" w:rsidR="00F11F7E" w:rsidRDefault="00CC76C7" w:rsidP="00CC76C7">
      <w:pPr>
        <w:pStyle w:val="ListParagraph"/>
        <w:numPr>
          <w:ilvl w:val="1"/>
          <w:numId w:val="1"/>
        </w:numPr>
        <w:tabs>
          <w:tab w:val="left" w:pos="3240"/>
          <w:tab w:val="left" w:pos="3960"/>
          <w:tab w:val="left" w:pos="4320"/>
        </w:tabs>
      </w:pPr>
      <w:r>
        <w:lastRenderedPageBreak/>
        <w:t>Project Monitoring System</w:t>
      </w:r>
    </w:p>
    <w:p w14:paraId="772C722E" w14:textId="28467E5A" w:rsidR="00CC76C7" w:rsidRDefault="00CC76C7" w:rsidP="00CC76C7">
      <w:pPr>
        <w:tabs>
          <w:tab w:val="left" w:pos="3240"/>
          <w:tab w:val="left" w:pos="3960"/>
          <w:tab w:val="left" w:pos="4320"/>
        </w:tabs>
      </w:pPr>
    </w:p>
    <w:p w14:paraId="336A17BD" w14:textId="66AC7F45" w:rsidR="00CC76C7" w:rsidRDefault="00CC76C7" w:rsidP="00CC76C7">
      <w:pPr>
        <w:tabs>
          <w:tab w:val="left" w:pos="3240"/>
          <w:tab w:val="left" w:pos="3960"/>
          <w:tab w:val="left" w:pos="4320"/>
        </w:tabs>
      </w:pPr>
      <w:r w:rsidRPr="00CC76C7">
        <w:rPr>
          <w:noProof/>
          <w:lang w:val="en-PH" w:eastAsia="en-PH"/>
        </w:rPr>
        <w:drawing>
          <wp:inline distT="0" distB="0" distL="0" distR="0" wp14:anchorId="2A4F8F48" wp14:editId="1FEA9D60">
            <wp:extent cx="5989320" cy="29362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89320" cy="2936293"/>
                    </a:xfrm>
                    <a:prstGeom prst="rect">
                      <a:avLst/>
                    </a:prstGeom>
                    <a:noFill/>
                    <a:ln>
                      <a:noFill/>
                    </a:ln>
                  </pic:spPr>
                </pic:pic>
              </a:graphicData>
            </a:graphic>
          </wp:inline>
        </w:drawing>
      </w:r>
    </w:p>
    <w:p w14:paraId="029B654B" w14:textId="1F3C5566" w:rsidR="00CC76C7" w:rsidRDefault="00CC76C7" w:rsidP="00CC76C7">
      <w:pPr>
        <w:tabs>
          <w:tab w:val="left" w:pos="3240"/>
          <w:tab w:val="left" w:pos="3960"/>
          <w:tab w:val="left" w:pos="4320"/>
        </w:tabs>
      </w:pPr>
    </w:p>
    <w:p w14:paraId="1C4DCEE6" w14:textId="48A2A835" w:rsidR="00CC76C7" w:rsidRPr="008536B7" w:rsidRDefault="00620644" w:rsidP="00CC76C7">
      <w:pPr>
        <w:tabs>
          <w:tab w:val="left" w:pos="3240"/>
          <w:tab w:val="left" w:pos="3510"/>
          <w:tab w:val="left" w:pos="4050"/>
          <w:tab w:val="left" w:pos="4950"/>
        </w:tabs>
        <w:ind w:left="5040" w:hanging="3600"/>
        <w:jc w:val="both"/>
      </w:pPr>
      <w:r>
        <w:t>No. of Copies/color</w:t>
      </w:r>
      <w:r>
        <w:tab/>
        <w:t>-</w:t>
      </w:r>
      <w:r>
        <w:tab/>
        <w:t>1</w:t>
      </w:r>
    </w:p>
    <w:p w14:paraId="700703E0" w14:textId="615E18CC" w:rsidR="00CC76C7" w:rsidRPr="008536B7" w:rsidRDefault="00CC76C7" w:rsidP="00CC76C7">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w:t>
      </w:r>
      <w:r>
        <w:t>system is used to monitor the services acquired by the Company, either those which had undergone the bidding process or not</w:t>
      </w:r>
    </w:p>
    <w:p w14:paraId="582C9CAA" w14:textId="2902D086" w:rsidR="00CC76C7" w:rsidRDefault="00CC76C7" w:rsidP="00CC76C7">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48565640" w14:textId="1ECC096E" w:rsidR="00CC76C7" w:rsidRDefault="00CC76C7" w:rsidP="00CC76C7">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7B9527E5" w14:textId="61F8D478" w:rsidR="00CC76C7" w:rsidRDefault="00CC76C7" w:rsidP="00CC76C7">
      <w:pPr>
        <w:tabs>
          <w:tab w:val="left" w:pos="900"/>
          <w:tab w:val="left" w:pos="2160"/>
          <w:tab w:val="left" w:pos="3510"/>
          <w:tab w:val="left" w:pos="4050"/>
          <w:tab w:val="left" w:pos="4680"/>
          <w:tab w:val="left" w:pos="4950"/>
        </w:tabs>
        <w:ind w:left="360" w:firstLine="1080"/>
        <w:jc w:val="both"/>
      </w:pPr>
    </w:p>
    <w:p w14:paraId="68A4E9F7" w14:textId="77777777" w:rsidR="00CC76C7" w:rsidRDefault="00CC76C7" w:rsidP="00CC76C7">
      <w:pPr>
        <w:tabs>
          <w:tab w:val="left" w:pos="3240"/>
          <w:tab w:val="left" w:pos="3960"/>
          <w:tab w:val="left" w:pos="4320"/>
        </w:tabs>
      </w:pPr>
    </w:p>
    <w:p w14:paraId="79547118" w14:textId="1AFF42FE" w:rsidR="00CC76C7" w:rsidRDefault="00CC76C7">
      <w:r>
        <w:br w:type="page"/>
      </w:r>
    </w:p>
    <w:p w14:paraId="4DB9DA5F" w14:textId="072A7947" w:rsidR="00CC76C7" w:rsidRDefault="00CC76C7" w:rsidP="00CC76C7">
      <w:pPr>
        <w:pStyle w:val="ListParagraph"/>
        <w:numPr>
          <w:ilvl w:val="1"/>
          <w:numId w:val="1"/>
        </w:numPr>
        <w:tabs>
          <w:tab w:val="left" w:pos="3240"/>
          <w:tab w:val="left" w:pos="3960"/>
          <w:tab w:val="left" w:pos="4320"/>
        </w:tabs>
      </w:pPr>
      <w:r>
        <w:lastRenderedPageBreak/>
        <w:t>Cost Project Estimate (CPE)</w:t>
      </w:r>
    </w:p>
    <w:p w14:paraId="037B4B99" w14:textId="23C513D7" w:rsidR="00CC76C7" w:rsidRDefault="00CC76C7" w:rsidP="00CC76C7">
      <w:pPr>
        <w:tabs>
          <w:tab w:val="left" w:pos="3240"/>
          <w:tab w:val="left" w:pos="3960"/>
          <w:tab w:val="left" w:pos="4320"/>
        </w:tabs>
      </w:pPr>
    </w:p>
    <w:p w14:paraId="5A96DC65" w14:textId="2FA5508D" w:rsidR="00CC76C7" w:rsidRDefault="00CC76C7" w:rsidP="00CC76C7">
      <w:pPr>
        <w:tabs>
          <w:tab w:val="left" w:pos="3240"/>
          <w:tab w:val="left" w:pos="3960"/>
          <w:tab w:val="left" w:pos="4320"/>
        </w:tabs>
        <w:jc w:val="center"/>
      </w:pPr>
      <w:r w:rsidRPr="00CC76C7">
        <w:rPr>
          <w:noProof/>
          <w:lang w:val="en-PH" w:eastAsia="en-PH"/>
        </w:rPr>
        <w:drawing>
          <wp:inline distT="0" distB="0" distL="0" distR="0" wp14:anchorId="6C457669" wp14:editId="56E1FCD4">
            <wp:extent cx="4114800" cy="4739831"/>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4800" cy="4739831"/>
                    </a:xfrm>
                    <a:prstGeom prst="rect">
                      <a:avLst/>
                    </a:prstGeom>
                    <a:noFill/>
                    <a:ln>
                      <a:noFill/>
                    </a:ln>
                  </pic:spPr>
                </pic:pic>
              </a:graphicData>
            </a:graphic>
          </wp:inline>
        </w:drawing>
      </w:r>
    </w:p>
    <w:p w14:paraId="16E2ABD7" w14:textId="2FE6A464" w:rsidR="003636E2" w:rsidRDefault="003636E2" w:rsidP="00C1782D">
      <w:pPr>
        <w:tabs>
          <w:tab w:val="left" w:pos="3960"/>
          <w:tab w:val="left" w:pos="4320"/>
          <w:tab w:val="left" w:pos="5220"/>
          <w:tab w:val="left" w:pos="5580"/>
        </w:tabs>
        <w:ind w:left="5580" w:hanging="4140"/>
        <w:jc w:val="both"/>
      </w:pPr>
    </w:p>
    <w:p w14:paraId="4719B881" w14:textId="49EB27D4" w:rsidR="00CC76C7" w:rsidRPr="008536B7" w:rsidRDefault="00CC76C7" w:rsidP="00CC76C7">
      <w:pPr>
        <w:tabs>
          <w:tab w:val="left" w:pos="3240"/>
          <w:tab w:val="left" w:pos="3510"/>
          <w:tab w:val="left" w:pos="4050"/>
          <w:tab w:val="left" w:pos="4950"/>
        </w:tabs>
        <w:ind w:left="5040" w:hanging="3600"/>
        <w:jc w:val="both"/>
      </w:pPr>
      <w:r>
        <w:t>No. of Copies/color</w:t>
      </w:r>
      <w:r>
        <w:tab/>
        <w:t>-</w:t>
      </w:r>
      <w:r>
        <w:tab/>
        <w:t>1 (white)</w:t>
      </w:r>
    </w:p>
    <w:p w14:paraId="40C80820" w14:textId="58DA29CE" w:rsidR="00CC76C7" w:rsidRPr="008536B7" w:rsidRDefault="00CC76C7" w:rsidP="00CC76C7">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t>provide an estimation on the services are to be acquired which will undergo the bidding process</w:t>
      </w:r>
      <w:r w:rsidR="00474DAA">
        <w:t>. This is also used to determine the responsive bids which will serve as the basis in determining the reasonable price of the contract.</w:t>
      </w:r>
    </w:p>
    <w:p w14:paraId="54EC969B" w14:textId="10836A73" w:rsidR="00CC76C7" w:rsidRDefault="00CC76C7" w:rsidP="00CC76C7">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Requesting Department</w:t>
      </w:r>
    </w:p>
    <w:p w14:paraId="4BFA37E3" w14:textId="30EB51EA" w:rsidR="00474DAA" w:rsidRDefault="00CC76C7" w:rsidP="00CC76C7">
      <w:pPr>
        <w:tabs>
          <w:tab w:val="left" w:pos="900"/>
          <w:tab w:val="left" w:pos="2160"/>
          <w:tab w:val="left" w:pos="3510"/>
          <w:tab w:val="left" w:pos="4050"/>
        </w:tabs>
        <w:ind w:left="360" w:firstLine="1080"/>
        <w:jc w:val="both"/>
      </w:pPr>
      <w:r>
        <w:t xml:space="preserve">Recommended for </w:t>
      </w:r>
    </w:p>
    <w:p w14:paraId="135A9021" w14:textId="503A98B5" w:rsidR="00CC76C7" w:rsidRDefault="00CC76C7" w:rsidP="001136D3">
      <w:pPr>
        <w:tabs>
          <w:tab w:val="left" w:pos="900"/>
          <w:tab w:val="left" w:pos="1710"/>
          <w:tab w:val="left" w:pos="2160"/>
          <w:tab w:val="left" w:pos="3510"/>
          <w:tab w:val="left" w:pos="4050"/>
        </w:tabs>
        <w:ind w:left="1710" w:hanging="270"/>
        <w:jc w:val="both"/>
      </w:pPr>
      <w:r>
        <w:t>Approval by</w:t>
      </w:r>
      <w:r>
        <w:tab/>
        <w:t>-</w:t>
      </w:r>
      <w:r>
        <w:tab/>
      </w:r>
      <w:r w:rsidR="00474DAA">
        <w:t>Vice President</w:t>
      </w:r>
    </w:p>
    <w:p w14:paraId="1457F0F9" w14:textId="50EF76E7" w:rsidR="00CC76C7" w:rsidRPr="00474DAA" w:rsidRDefault="00CC76C7" w:rsidP="00CC76C7">
      <w:pPr>
        <w:tabs>
          <w:tab w:val="left" w:pos="900"/>
          <w:tab w:val="left" w:pos="2160"/>
          <w:tab w:val="left" w:pos="3510"/>
          <w:tab w:val="left" w:pos="4050"/>
        </w:tabs>
        <w:ind w:left="360" w:firstLine="1080"/>
        <w:jc w:val="both"/>
      </w:pPr>
      <w:r w:rsidRPr="00474DAA">
        <w:t>Approved by</w:t>
      </w:r>
      <w:r w:rsidRPr="00474DAA">
        <w:tab/>
        <w:t>-</w:t>
      </w:r>
      <w:r w:rsidRPr="00474DAA">
        <w:tab/>
      </w:r>
      <w:r w:rsidR="00474DAA" w:rsidRPr="00474DAA">
        <w:t>President</w:t>
      </w:r>
    </w:p>
    <w:p w14:paraId="12DC32C3" w14:textId="43342C32" w:rsidR="00CC76C7" w:rsidRDefault="00CC76C7" w:rsidP="00474DAA">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rsidR="00474DAA">
        <w:t>Purchasing Department</w:t>
      </w:r>
    </w:p>
    <w:p w14:paraId="3E3D6C31" w14:textId="0A494558" w:rsidR="00CC76C7" w:rsidRDefault="00CC76C7" w:rsidP="00C1782D">
      <w:pPr>
        <w:tabs>
          <w:tab w:val="left" w:pos="3960"/>
          <w:tab w:val="left" w:pos="4320"/>
          <w:tab w:val="left" w:pos="5220"/>
          <w:tab w:val="left" w:pos="5580"/>
        </w:tabs>
        <w:ind w:left="5580" w:hanging="4140"/>
        <w:jc w:val="both"/>
      </w:pPr>
    </w:p>
    <w:p w14:paraId="37F5F711" w14:textId="6B68D357" w:rsidR="00474DAA" w:rsidRDefault="00474DAA">
      <w:r>
        <w:br w:type="page"/>
      </w:r>
    </w:p>
    <w:p w14:paraId="2F80A9B1" w14:textId="6CF1005E" w:rsidR="00CC76C7" w:rsidRDefault="00474DAA" w:rsidP="00474DAA">
      <w:pPr>
        <w:pStyle w:val="ListParagraph"/>
        <w:numPr>
          <w:ilvl w:val="1"/>
          <w:numId w:val="1"/>
        </w:numPr>
        <w:tabs>
          <w:tab w:val="left" w:pos="3960"/>
          <w:tab w:val="left" w:pos="4320"/>
          <w:tab w:val="left" w:pos="5220"/>
          <w:tab w:val="left" w:pos="5580"/>
        </w:tabs>
        <w:jc w:val="both"/>
      </w:pPr>
      <w:r>
        <w:lastRenderedPageBreak/>
        <w:t>Invitation to Bid</w:t>
      </w:r>
    </w:p>
    <w:p w14:paraId="74A81227" w14:textId="27580544" w:rsidR="00474DAA" w:rsidRDefault="00474DAA" w:rsidP="00474DAA">
      <w:pPr>
        <w:tabs>
          <w:tab w:val="left" w:pos="3960"/>
          <w:tab w:val="left" w:pos="4320"/>
          <w:tab w:val="left" w:pos="5220"/>
          <w:tab w:val="left" w:pos="5580"/>
        </w:tabs>
        <w:jc w:val="both"/>
      </w:pPr>
    </w:p>
    <w:p w14:paraId="76CECF7A" w14:textId="254BCE8E" w:rsidR="00474DAA" w:rsidRDefault="00474DAA" w:rsidP="00474DAA">
      <w:pPr>
        <w:tabs>
          <w:tab w:val="left" w:pos="3960"/>
          <w:tab w:val="left" w:pos="4320"/>
          <w:tab w:val="left" w:pos="5220"/>
          <w:tab w:val="left" w:pos="5580"/>
        </w:tabs>
        <w:jc w:val="center"/>
      </w:pPr>
      <w:r>
        <w:rPr>
          <w:noProof/>
          <w:lang w:val="en-PH" w:eastAsia="en-PH"/>
        </w:rPr>
        <w:drawing>
          <wp:inline distT="0" distB="0" distL="0" distR="0" wp14:anchorId="683FF03B" wp14:editId="224FE42C">
            <wp:extent cx="4019550" cy="5201770"/>
            <wp:effectExtent l="19050" t="19050" r="19050" b="184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nvitation to bid_forms_v1.0_001@RPP.png"/>
                    <pic:cNvPicPr/>
                  </pic:nvPicPr>
                  <pic:blipFill>
                    <a:blip r:embed="rId28">
                      <a:extLst>
                        <a:ext uri="{28A0092B-C50C-407E-A947-70E740481C1C}">
                          <a14:useLocalDpi xmlns:a14="http://schemas.microsoft.com/office/drawing/2010/main" val="0"/>
                        </a:ext>
                      </a:extLst>
                    </a:blip>
                    <a:stretch>
                      <a:fillRect/>
                    </a:stretch>
                  </pic:blipFill>
                  <pic:spPr>
                    <a:xfrm>
                      <a:off x="0" y="0"/>
                      <a:ext cx="4037091" cy="5224470"/>
                    </a:xfrm>
                    <a:prstGeom prst="rect">
                      <a:avLst/>
                    </a:prstGeom>
                    <a:ln>
                      <a:solidFill>
                        <a:schemeClr val="tx1"/>
                      </a:solidFill>
                    </a:ln>
                  </pic:spPr>
                </pic:pic>
              </a:graphicData>
            </a:graphic>
          </wp:inline>
        </w:drawing>
      </w:r>
    </w:p>
    <w:p w14:paraId="5D817217" w14:textId="04079BFE" w:rsidR="00474DAA" w:rsidRDefault="00474DAA" w:rsidP="00C1782D">
      <w:pPr>
        <w:tabs>
          <w:tab w:val="left" w:pos="3960"/>
          <w:tab w:val="left" w:pos="4320"/>
          <w:tab w:val="left" w:pos="5220"/>
          <w:tab w:val="left" w:pos="5580"/>
        </w:tabs>
        <w:ind w:left="5580" w:hanging="4140"/>
        <w:jc w:val="both"/>
      </w:pPr>
    </w:p>
    <w:p w14:paraId="4F9C5F65" w14:textId="2BBEBB29" w:rsidR="00474DAA" w:rsidRPr="008536B7" w:rsidRDefault="00474DAA" w:rsidP="00474DAA">
      <w:pPr>
        <w:tabs>
          <w:tab w:val="left" w:pos="3240"/>
          <w:tab w:val="left" w:pos="3510"/>
          <w:tab w:val="left" w:pos="4050"/>
          <w:tab w:val="left" w:pos="4950"/>
        </w:tabs>
        <w:ind w:left="5040" w:hanging="3600"/>
        <w:jc w:val="both"/>
      </w:pPr>
      <w:r>
        <w:t>No. of Copies/color</w:t>
      </w:r>
      <w:r>
        <w:tab/>
        <w:t>-</w:t>
      </w:r>
      <w:r>
        <w:tab/>
        <w:t>Purchasing Department + No. of Bidders</w:t>
      </w:r>
    </w:p>
    <w:p w14:paraId="3D049004" w14:textId="4B43348D" w:rsidR="00474DAA" w:rsidRPr="008536B7" w:rsidRDefault="00474DAA" w:rsidP="00474DAA">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 prepared and sent to invite prospect contractors to bid.</w:t>
      </w:r>
    </w:p>
    <w:p w14:paraId="7315B9A0" w14:textId="43C086F5" w:rsidR="00474DAA" w:rsidRDefault="005D718D" w:rsidP="00474DAA">
      <w:pPr>
        <w:tabs>
          <w:tab w:val="left" w:pos="900"/>
          <w:tab w:val="left" w:pos="2160"/>
          <w:tab w:val="left" w:pos="3510"/>
          <w:tab w:val="left" w:pos="4050"/>
        </w:tabs>
        <w:ind w:left="360" w:firstLine="1080"/>
        <w:jc w:val="both"/>
      </w:pPr>
      <w:r>
        <w:t xml:space="preserve">Signed </w:t>
      </w:r>
      <w:r w:rsidR="00474DAA" w:rsidRPr="008536B7">
        <w:t>by</w:t>
      </w:r>
      <w:r w:rsidR="00474DAA" w:rsidRPr="008536B7">
        <w:tab/>
        <w:t>-</w:t>
      </w:r>
      <w:r w:rsidR="00474DAA" w:rsidRPr="008536B7">
        <w:tab/>
      </w:r>
      <w:r w:rsidR="00474DAA">
        <w:t>Requesting Department’s Manager</w:t>
      </w:r>
    </w:p>
    <w:p w14:paraId="678C19C7" w14:textId="308E1356" w:rsidR="00474DAA" w:rsidRPr="00474DAA" w:rsidRDefault="00474DAA" w:rsidP="005D718D">
      <w:pPr>
        <w:tabs>
          <w:tab w:val="left" w:pos="900"/>
          <w:tab w:val="left" w:pos="2160"/>
          <w:tab w:val="left" w:pos="3510"/>
          <w:tab w:val="left" w:pos="4050"/>
          <w:tab w:val="left" w:pos="6810"/>
        </w:tabs>
        <w:ind w:left="360" w:firstLine="1080"/>
        <w:jc w:val="both"/>
      </w:pPr>
      <w:r w:rsidRPr="00474DAA">
        <w:t>Approved by</w:t>
      </w:r>
      <w:r w:rsidRPr="00474DAA">
        <w:tab/>
        <w:t>-</w:t>
      </w:r>
      <w:r w:rsidRPr="00474DAA">
        <w:tab/>
        <w:t>President</w:t>
      </w:r>
      <w:r w:rsidR="005D718D">
        <w:tab/>
      </w:r>
    </w:p>
    <w:p w14:paraId="04C5CF39" w14:textId="1FB581FA" w:rsidR="00474DAA" w:rsidRDefault="00474DAA" w:rsidP="00474DAA">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 (file copy)</w:t>
      </w:r>
    </w:p>
    <w:p w14:paraId="3D9B93B2" w14:textId="76235858" w:rsidR="00474DAA" w:rsidRDefault="00474DAA" w:rsidP="00474DAA">
      <w:pPr>
        <w:tabs>
          <w:tab w:val="left" w:pos="900"/>
          <w:tab w:val="left" w:pos="2160"/>
          <w:tab w:val="left" w:pos="3510"/>
          <w:tab w:val="left" w:pos="4050"/>
          <w:tab w:val="left" w:pos="4680"/>
          <w:tab w:val="left" w:pos="4950"/>
        </w:tabs>
        <w:jc w:val="both"/>
      </w:pPr>
    </w:p>
    <w:p w14:paraId="4501300A" w14:textId="41A1A60B" w:rsidR="00474DAA" w:rsidRDefault="00474DAA">
      <w:r>
        <w:br w:type="page"/>
      </w:r>
    </w:p>
    <w:p w14:paraId="716BBD46" w14:textId="18CB4798" w:rsidR="00474DAA" w:rsidRDefault="00474DAA" w:rsidP="00474DAA">
      <w:pPr>
        <w:pStyle w:val="ListParagraph"/>
        <w:numPr>
          <w:ilvl w:val="1"/>
          <w:numId w:val="1"/>
        </w:numPr>
        <w:tabs>
          <w:tab w:val="left" w:pos="900"/>
          <w:tab w:val="left" w:pos="2160"/>
          <w:tab w:val="left" w:pos="3510"/>
          <w:tab w:val="left" w:pos="4050"/>
          <w:tab w:val="left" w:pos="4680"/>
          <w:tab w:val="left" w:pos="4950"/>
        </w:tabs>
        <w:jc w:val="both"/>
      </w:pPr>
      <w:r>
        <w:lastRenderedPageBreak/>
        <w:t>Contract Bidding Document (CBD)</w:t>
      </w:r>
    </w:p>
    <w:p w14:paraId="49864C23" w14:textId="038A040D" w:rsidR="00474DAA" w:rsidRDefault="00474DAA" w:rsidP="00474DAA">
      <w:pPr>
        <w:tabs>
          <w:tab w:val="left" w:pos="900"/>
          <w:tab w:val="left" w:pos="2160"/>
          <w:tab w:val="left" w:pos="3510"/>
          <w:tab w:val="left" w:pos="4050"/>
          <w:tab w:val="left" w:pos="4680"/>
          <w:tab w:val="left" w:pos="4950"/>
        </w:tabs>
        <w:jc w:val="both"/>
      </w:pPr>
    </w:p>
    <w:p w14:paraId="60CA11CE" w14:textId="203FB84D" w:rsidR="00474DAA" w:rsidRDefault="00474DAA" w:rsidP="00474DAA">
      <w:pPr>
        <w:tabs>
          <w:tab w:val="left" w:pos="900"/>
          <w:tab w:val="left" w:pos="2160"/>
          <w:tab w:val="left" w:pos="3510"/>
          <w:tab w:val="left" w:pos="4050"/>
          <w:tab w:val="left" w:pos="4680"/>
          <w:tab w:val="left" w:pos="4950"/>
        </w:tabs>
        <w:jc w:val="center"/>
      </w:pPr>
      <w:r w:rsidRPr="00474DAA">
        <w:rPr>
          <w:noProof/>
          <w:lang w:val="en-PH" w:eastAsia="en-PH"/>
        </w:rPr>
        <w:drawing>
          <wp:inline distT="0" distB="0" distL="0" distR="0" wp14:anchorId="263F9860" wp14:editId="77C16F92">
            <wp:extent cx="4114800" cy="465695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4800" cy="4656952"/>
                    </a:xfrm>
                    <a:prstGeom prst="rect">
                      <a:avLst/>
                    </a:prstGeom>
                    <a:noFill/>
                    <a:ln>
                      <a:noFill/>
                    </a:ln>
                  </pic:spPr>
                </pic:pic>
              </a:graphicData>
            </a:graphic>
          </wp:inline>
        </w:drawing>
      </w:r>
    </w:p>
    <w:p w14:paraId="478E1CDE" w14:textId="70E26BEF" w:rsidR="00474DAA" w:rsidRDefault="00474DAA" w:rsidP="00474DAA">
      <w:pPr>
        <w:tabs>
          <w:tab w:val="left" w:pos="900"/>
          <w:tab w:val="left" w:pos="2160"/>
          <w:tab w:val="left" w:pos="3510"/>
          <w:tab w:val="left" w:pos="4050"/>
          <w:tab w:val="left" w:pos="4680"/>
          <w:tab w:val="left" w:pos="4950"/>
        </w:tabs>
        <w:jc w:val="center"/>
      </w:pPr>
    </w:p>
    <w:p w14:paraId="3FB0F77E" w14:textId="77777777" w:rsidR="00474DAA" w:rsidRPr="008536B7" w:rsidRDefault="00474DAA" w:rsidP="00474DAA">
      <w:pPr>
        <w:tabs>
          <w:tab w:val="left" w:pos="3240"/>
          <w:tab w:val="left" w:pos="3510"/>
          <w:tab w:val="left" w:pos="4050"/>
          <w:tab w:val="left" w:pos="4950"/>
        </w:tabs>
        <w:ind w:left="5040" w:hanging="3600"/>
        <w:jc w:val="both"/>
      </w:pPr>
      <w:r>
        <w:t>No. of Copies/color</w:t>
      </w:r>
      <w:r>
        <w:tab/>
        <w:t>-</w:t>
      </w:r>
      <w:r>
        <w:tab/>
        <w:t>Purchasing Department + No. of Bidders</w:t>
      </w:r>
    </w:p>
    <w:p w14:paraId="0313605D" w14:textId="73E76942" w:rsidR="00474DAA" w:rsidRPr="008536B7" w:rsidRDefault="00474DAA" w:rsidP="00474DAA">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 issued to the prospect contractors after the pre-bid conference. This will indicate the prospect contractor’s budget and estimate on the proposed project or service.</w:t>
      </w:r>
    </w:p>
    <w:p w14:paraId="19647D1F" w14:textId="1284D688" w:rsidR="00474DAA" w:rsidRDefault="00474DAA" w:rsidP="00474DAA">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rospect Bidder / Contractor</w:t>
      </w:r>
    </w:p>
    <w:p w14:paraId="66173F72" w14:textId="77777777" w:rsidR="00474DAA" w:rsidRDefault="00474DAA" w:rsidP="00474DAA">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 (file copy)</w:t>
      </w:r>
    </w:p>
    <w:p w14:paraId="3953AF47" w14:textId="77777777" w:rsidR="00474DAA" w:rsidRDefault="00474DAA" w:rsidP="00474DAA">
      <w:pPr>
        <w:tabs>
          <w:tab w:val="left" w:pos="900"/>
          <w:tab w:val="left" w:pos="2160"/>
          <w:tab w:val="left" w:pos="3510"/>
          <w:tab w:val="left" w:pos="4050"/>
          <w:tab w:val="left" w:pos="4680"/>
          <w:tab w:val="left" w:pos="4950"/>
        </w:tabs>
        <w:jc w:val="center"/>
      </w:pPr>
    </w:p>
    <w:p w14:paraId="70F4E2FC" w14:textId="62A3955F" w:rsidR="00474DAA" w:rsidRDefault="00474DAA" w:rsidP="00474DAA">
      <w:pPr>
        <w:tabs>
          <w:tab w:val="left" w:pos="900"/>
          <w:tab w:val="left" w:pos="2160"/>
          <w:tab w:val="left" w:pos="3510"/>
          <w:tab w:val="left" w:pos="4050"/>
          <w:tab w:val="left" w:pos="4680"/>
          <w:tab w:val="left" w:pos="4950"/>
        </w:tabs>
        <w:jc w:val="both"/>
      </w:pPr>
    </w:p>
    <w:p w14:paraId="38A656E5" w14:textId="23A5B673" w:rsidR="00474DAA" w:rsidRDefault="00474DAA">
      <w:r>
        <w:br w:type="page"/>
      </w:r>
    </w:p>
    <w:p w14:paraId="27551978" w14:textId="57C91F2C" w:rsidR="00474DAA" w:rsidRDefault="00474DAA" w:rsidP="00474DAA">
      <w:pPr>
        <w:pStyle w:val="ListParagraph"/>
        <w:numPr>
          <w:ilvl w:val="1"/>
          <w:numId w:val="1"/>
        </w:numPr>
        <w:tabs>
          <w:tab w:val="left" w:pos="900"/>
          <w:tab w:val="left" w:pos="2160"/>
          <w:tab w:val="left" w:pos="3510"/>
          <w:tab w:val="left" w:pos="4050"/>
          <w:tab w:val="left" w:pos="4680"/>
          <w:tab w:val="left" w:pos="4950"/>
        </w:tabs>
        <w:jc w:val="both"/>
      </w:pPr>
      <w:r>
        <w:lastRenderedPageBreak/>
        <w:t>Bid Tabulation</w:t>
      </w:r>
    </w:p>
    <w:p w14:paraId="59BDBC77" w14:textId="1402DF2B" w:rsidR="00474DAA" w:rsidRDefault="00474DAA" w:rsidP="00474DAA">
      <w:pPr>
        <w:tabs>
          <w:tab w:val="left" w:pos="900"/>
          <w:tab w:val="left" w:pos="2160"/>
          <w:tab w:val="left" w:pos="3510"/>
          <w:tab w:val="left" w:pos="4050"/>
          <w:tab w:val="left" w:pos="4680"/>
          <w:tab w:val="left" w:pos="4950"/>
        </w:tabs>
        <w:jc w:val="both"/>
      </w:pPr>
    </w:p>
    <w:p w14:paraId="4D3826BF" w14:textId="7ECF9F46" w:rsidR="00474DAA" w:rsidRDefault="00474DAA" w:rsidP="00474DAA">
      <w:pPr>
        <w:tabs>
          <w:tab w:val="left" w:pos="900"/>
          <w:tab w:val="left" w:pos="2160"/>
          <w:tab w:val="left" w:pos="3510"/>
          <w:tab w:val="left" w:pos="4050"/>
          <w:tab w:val="left" w:pos="4680"/>
          <w:tab w:val="left" w:pos="4950"/>
        </w:tabs>
        <w:jc w:val="both"/>
      </w:pPr>
      <w:r w:rsidRPr="00474DAA">
        <w:rPr>
          <w:noProof/>
          <w:lang w:val="en-PH" w:eastAsia="en-PH"/>
        </w:rPr>
        <w:drawing>
          <wp:inline distT="0" distB="0" distL="0" distR="0" wp14:anchorId="6816D563" wp14:editId="60EAC79F">
            <wp:extent cx="5989320" cy="311450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89320" cy="3114502"/>
                    </a:xfrm>
                    <a:prstGeom prst="rect">
                      <a:avLst/>
                    </a:prstGeom>
                    <a:noFill/>
                    <a:ln>
                      <a:noFill/>
                    </a:ln>
                  </pic:spPr>
                </pic:pic>
              </a:graphicData>
            </a:graphic>
          </wp:inline>
        </w:drawing>
      </w:r>
    </w:p>
    <w:p w14:paraId="32F80A6F" w14:textId="40A1DA5D" w:rsidR="00474DAA" w:rsidRDefault="00474DAA" w:rsidP="00C1782D">
      <w:pPr>
        <w:tabs>
          <w:tab w:val="left" w:pos="3960"/>
          <w:tab w:val="left" w:pos="4320"/>
          <w:tab w:val="left" w:pos="5220"/>
          <w:tab w:val="left" w:pos="5580"/>
        </w:tabs>
        <w:ind w:left="5580" w:hanging="4140"/>
        <w:jc w:val="both"/>
      </w:pPr>
    </w:p>
    <w:p w14:paraId="6C92381D" w14:textId="2F7FB6B6" w:rsidR="00474DAA" w:rsidRPr="008536B7" w:rsidRDefault="00474DAA" w:rsidP="00474DAA">
      <w:pPr>
        <w:tabs>
          <w:tab w:val="left" w:pos="3240"/>
          <w:tab w:val="left" w:pos="3510"/>
          <w:tab w:val="left" w:pos="4050"/>
          <w:tab w:val="left" w:pos="4950"/>
        </w:tabs>
        <w:ind w:left="5040" w:hanging="3600"/>
        <w:jc w:val="both"/>
      </w:pPr>
      <w:r>
        <w:t>No. of Copies/color</w:t>
      </w:r>
      <w:r>
        <w:tab/>
        <w:t>-</w:t>
      </w:r>
      <w:r>
        <w:tab/>
        <w:t>1 (white)</w:t>
      </w:r>
    </w:p>
    <w:p w14:paraId="407FAFB0" w14:textId="75EC54EA" w:rsidR="00474DAA" w:rsidRPr="008536B7" w:rsidRDefault="00474DAA" w:rsidP="00474DAA">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 prepared by the Purchasing Department to reflect the amount of estimated cost proposed by each prospect bidder. This is also used to determine the responsive bids as compared to the Company’s Project Estimate.</w:t>
      </w:r>
    </w:p>
    <w:p w14:paraId="7D83D637" w14:textId="0B5E10F9" w:rsidR="00474DAA" w:rsidRDefault="00474DAA" w:rsidP="00474DAA">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Department</w:t>
      </w:r>
    </w:p>
    <w:p w14:paraId="45BDEFAB" w14:textId="77777777" w:rsidR="00474DAA" w:rsidRDefault="00474DAA" w:rsidP="00474DAA">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 (file copy)</w:t>
      </w:r>
    </w:p>
    <w:p w14:paraId="22A05E58" w14:textId="77777777" w:rsidR="00474DAA" w:rsidRDefault="00474DAA" w:rsidP="00474DAA">
      <w:pPr>
        <w:tabs>
          <w:tab w:val="left" w:pos="900"/>
          <w:tab w:val="left" w:pos="2160"/>
          <w:tab w:val="left" w:pos="3510"/>
          <w:tab w:val="left" w:pos="4050"/>
          <w:tab w:val="left" w:pos="4680"/>
          <w:tab w:val="left" w:pos="4950"/>
        </w:tabs>
        <w:jc w:val="center"/>
      </w:pPr>
    </w:p>
    <w:p w14:paraId="1C4300DF" w14:textId="080E32F5" w:rsidR="00474DAA" w:rsidRDefault="00474DAA" w:rsidP="00C1782D">
      <w:pPr>
        <w:tabs>
          <w:tab w:val="left" w:pos="3960"/>
          <w:tab w:val="left" w:pos="4320"/>
          <w:tab w:val="left" w:pos="5220"/>
          <w:tab w:val="left" w:pos="5580"/>
        </w:tabs>
        <w:ind w:left="5580" w:hanging="4140"/>
        <w:jc w:val="both"/>
      </w:pPr>
    </w:p>
    <w:p w14:paraId="23C594DB" w14:textId="3FF1209D" w:rsidR="00474DAA" w:rsidRDefault="00474DAA">
      <w:r>
        <w:br w:type="page"/>
      </w:r>
    </w:p>
    <w:p w14:paraId="207CF184" w14:textId="3A02D111" w:rsidR="00474DAA" w:rsidRDefault="00474DAA" w:rsidP="00474DAA">
      <w:pPr>
        <w:pStyle w:val="ListParagraph"/>
        <w:numPr>
          <w:ilvl w:val="1"/>
          <w:numId w:val="1"/>
        </w:numPr>
        <w:tabs>
          <w:tab w:val="left" w:pos="3960"/>
          <w:tab w:val="left" w:pos="4320"/>
          <w:tab w:val="left" w:pos="5220"/>
          <w:tab w:val="left" w:pos="5580"/>
        </w:tabs>
        <w:jc w:val="both"/>
      </w:pPr>
      <w:r>
        <w:lastRenderedPageBreak/>
        <w:t>Bid Evaluation Form</w:t>
      </w:r>
    </w:p>
    <w:p w14:paraId="191B4F59" w14:textId="1C7FD91C" w:rsidR="00474DAA" w:rsidRDefault="00474DAA" w:rsidP="00474DAA">
      <w:pPr>
        <w:tabs>
          <w:tab w:val="left" w:pos="3960"/>
          <w:tab w:val="left" w:pos="4320"/>
          <w:tab w:val="left" w:pos="5220"/>
          <w:tab w:val="left" w:pos="5580"/>
        </w:tabs>
        <w:jc w:val="both"/>
      </w:pPr>
    </w:p>
    <w:p w14:paraId="6FB8CFAA" w14:textId="6279AD6A" w:rsidR="00474DAA" w:rsidRDefault="00D77B7B" w:rsidP="00474DAA">
      <w:pPr>
        <w:tabs>
          <w:tab w:val="left" w:pos="3960"/>
          <w:tab w:val="left" w:pos="4320"/>
          <w:tab w:val="left" w:pos="5220"/>
          <w:tab w:val="left" w:pos="5580"/>
        </w:tabs>
        <w:jc w:val="both"/>
      </w:pPr>
      <w:r w:rsidRPr="00D77B7B">
        <w:rPr>
          <w:noProof/>
          <w:lang w:val="en-PH" w:eastAsia="en-PH"/>
        </w:rPr>
        <w:drawing>
          <wp:inline distT="0" distB="0" distL="0" distR="0" wp14:anchorId="1AC695A1" wp14:editId="109933B6">
            <wp:extent cx="5989320" cy="419206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9320" cy="4192061"/>
                    </a:xfrm>
                    <a:prstGeom prst="rect">
                      <a:avLst/>
                    </a:prstGeom>
                    <a:noFill/>
                    <a:ln>
                      <a:noFill/>
                    </a:ln>
                  </pic:spPr>
                </pic:pic>
              </a:graphicData>
            </a:graphic>
          </wp:inline>
        </w:drawing>
      </w:r>
    </w:p>
    <w:p w14:paraId="51E9CE07" w14:textId="77777777" w:rsidR="00474DAA" w:rsidRDefault="00474DAA" w:rsidP="00474DAA">
      <w:pPr>
        <w:tabs>
          <w:tab w:val="left" w:pos="3960"/>
          <w:tab w:val="left" w:pos="4320"/>
          <w:tab w:val="left" w:pos="5220"/>
          <w:tab w:val="left" w:pos="5580"/>
        </w:tabs>
        <w:jc w:val="both"/>
      </w:pPr>
    </w:p>
    <w:p w14:paraId="75560720" w14:textId="77777777" w:rsidR="00474DAA" w:rsidRPr="008536B7" w:rsidRDefault="00474DAA" w:rsidP="00474DAA">
      <w:pPr>
        <w:tabs>
          <w:tab w:val="left" w:pos="3240"/>
          <w:tab w:val="left" w:pos="3510"/>
          <w:tab w:val="left" w:pos="4050"/>
          <w:tab w:val="left" w:pos="4950"/>
        </w:tabs>
        <w:ind w:left="5040" w:hanging="3600"/>
        <w:jc w:val="both"/>
      </w:pPr>
      <w:r>
        <w:t>No. of Copies/color</w:t>
      </w:r>
      <w:r>
        <w:tab/>
        <w:t>-</w:t>
      </w:r>
      <w:r>
        <w:tab/>
        <w:t>1 (white)</w:t>
      </w:r>
    </w:p>
    <w:p w14:paraId="005C3F14" w14:textId="20D816A3" w:rsidR="00474DAA" w:rsidRPr="008536B7" w:rsidRDefault="00474DAA" w:rsidP="00474DAA">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w:t>
      </w:r>
      <w:r w:rsidR="005D718D">
        <w:t xml:space="preserve"> prepared to document the evaluation process conducted on every prospect bidder</w:t>
      </w:r>
      <w:r>
        <w:t>.</w:t>
      </w:r>
      <w:r w:rsidR="005D718D">
        <w:t xml:space="preserve"> The evaluation criteria may vary depending on the particular aspect which is being evaluated by the Evaluating Department.</w:t>
      </w:r>
    </w:p>
    <w:p w14:paraId="6DEC9DD5" w14:textId="7969ED04" w:rsidR="00474DAA" w:rsidRDefault="00474DAA" w:rsidP="00474DAA">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rsidR="005D718D">
        <w:t>Evaluating Department</w:t>
      </w:r>
    </w:p>
    <w:p w14:paraId="296FDDBB" w14:textId="77777777" w:rsidR="00474DAA" w:rsidRDefault="00474DAA" w:rsidP="00474DAA">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 (file copy)</w:t>
      </w:r>
    </w:p>
    <w:p w14:paraId="75FD0869" w14:textId="1BACCD8A" w:rsidR="00474DAA" w:rsidRDefault="00474DAA" w:rsidP="00C1782D">
      <w:pPr>
        <w:tabs>
          <w:tab w:val="left" w:pos="3960"/>
          <w:tab w:val="left" w:pos="4320"/>
          <w:tab w:val="left" w:pos="5220"/>
          <w:tab w:val="left" w:pos="5580"/>
        </w:tabs>
        <w:ind w:left="5580" w:hanging="4140"/>
        <w:jc w:val="both"/>
      </w:pPr>
    </w:p>
    <w:p w14:paraId="4F55F642" w14:textId="2784E045" w:rsidR="005D718D" w:rsidRDefault="005D718D">
      <w:r>
        <w:br w:type="page"/>
      </w:r>
    </w:p>
    <w:p w14:paraId="2F9C727C" w14:textId="7482D69B" w:rsidR="005D718D" w:rsidRDefault="005D718D" w:rsidP="005D718D">
      <w:pPr>
        <w:pStyle w:val="ListParagraph"/>
        <w:numPr>
          <w:ilvl w:val="1"/>
          <w:numId w:val="1"/>
        </w:numPr>
        <w:tabs>
          <w:tab w:val="left" w:pos="3960"/>
          <w:tab w:val="left" w:pos="4320"/>
          <w:tab w:val="left" w:pos="5220"/>
          <w:tab w:val="left" w:pos="5580"/>
        </w:tabs>
        <w:jc w:val="both"/>
      </w:pPr>
      <w:r>
        <w:lastRenderedPageBreak/>
        <w:t>Bidding Abstract</w:t>
      </w:r>
    </w:p>
    <w:p w14:paraId="5A6FFA15" w14:textId="4A3E00F8" w:rsidR="005D718D" w:rsidRDefault="005D718D" w:rsidP="005D718D">
      <w:pPr>
        <w:tabs>
          <w:tab w:val="left" w:pos="3960"/>
          <w:tab w:val="left" w:pos="4320"/>
          <w:tab w:val="left" w:pos="5220"/>
          <w:tab w:val="left" w:pos="5580"/>
        </w:tabs>
        <w:jc w:val="both"/>
      </w:pPr>
    </w:p>
    <w:p w14:paraId="47B7FF5D" w14:textId="3BAB3152" w:rsidR="005D718D" w:rsidRDefault="005D718D" w:rsidP="005D718D">
      <w:pPr>
        <w:tabs>
          <w:tab w:val="left" w:pos="3960"/>
          <w:tab w:val="left" w:pos="4320"/>
          <w:tab w:val="left" w:pos="5220"/>
          <w:tab w:val="left" w:pos="5580"/>
        </w:tabs>
        <w:jc w:val="both"/>
      </w:pPr>
      <w:r w:rsidRPr="005D718D">
        <w:rPr>
          <w:noProof/>
          <w:lang w:val="en-PH" w:eastAsia="en-PH"/>
        </w:rPr>
        <w:drawing>
          <wp:inline distT="0" distB="0" distL="0" distR="0" wp14:anchorId="28BEB194" wp14:editId="7028007D">
            <wp:extent cx="5989320" cy="3751410"/>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9320" cy="3751410"/>
                    </a:xfrm>
                    <a:prstGeom prst="rect">
                      <a:avLst/>
                    </a:prstGeom>
                    <a:noFill/>
                    <a:ln>
                      <a:noFill/>
                    </a:ln>
                  </pic:spPr>
                </pic:pic>
              </a:graphicData>
            </a:graphic>
          </wp:inline>
        </w:drawing>
      </w:r>
    </w:p>
    <w:p w14:paraId="318FE923" w14:textId="7B9E549F" w:rsidR="005D718D" w:rsidRDefault="005D718D" w:rsidP="005D718D">
      <w:pPr>
        <w:tabs>
          <w:tab w:val="left" w:pos="3960"/>
          <w:tab w:val="left" w:pos="4320"/>
          <w:tab w:val="left" w:pos="5220"/>
          <w:tab w:val="left" w:pos="5580"/>
        </w:tabs>
        <w:jc w:val="both"/>
      </w:pPr>
    </w:p>
    <w:p w14:paraId="5D64D08A" w14:textId="77777777" w:rsidR="005D718D" w:rsidRPr="008536B7" w:rsidRDefault="005D718D" w:rsidP="005D718D">
      <w:pPr>
        <w:tabs>
          <w:tab w:val="left" w:pos="3240"/>
          <w:tab w:val="left" w:pos="3510"/>
          <w:tab w:val="left" w:pos="4050"/>
          <w:tab w:val="left" w:pos="4950"/>
        </w:tabs>
        <w:ind w:left="5040" w:hanging="3600"/>
        <w:jc w:val="both"/>
      </w:pPr>
      <w:r>
        <w:t>No. of Copies/color</w:t>
      </w:r>
      <w:r>
        <w:tab/>
        <w:t>-</w:t>
      </w:r>
      <w:r>
        <w:tab/>
        <w:t>1 (white)</w:t>
      </w:r>
    </w:p>
    <w:p w14:paraId="7FA133FE" w14:textId="1768BC1A" w:rsidR="005D718D" w:rsidRPr="008536B7" w:rsidRDefault="005D718D" w:rsidP="005D71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 prepared to summarize the evaluation process conducted. This form shall be used to document the ranking of prospect contractors for final evaluation of the President.</w:t>
      </w:r>
    </w:p>
    <w:p w14:paraId="66548CC2" w14:textId="24ADCD84" w:rsidR="005D718D" w:rsidRDefault="005D718D" w:rsidP="005D718D">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Department</w:t>
      </w:r>
    </w:p>
    <w:p w14:paraId="3AB1FB19" w14:textId="6B72218A" w:rsidR="005D718D" w:rsidRDefault="005D718D" w:rsidP="005D718D">
      <w:pPr>
        <w:tabs>
          <w:tab w:val="left" w:pos="900"/>
          <w:tab w:val="left" w:pos="2160"/>
          <w:tab w:val="left" w:pos="3510"/>
          <w:tab w:val="left" w:pos="4050"/>
        </w:tabs>
        <w:ind w:left="360" w:firstLine="1080"/>
        <w:jc w:val="both"/>
      </w:pPr>
      <w:r>
        <w:t>Reviewed by</w:t>
      </w:r>
      <w:r>
        <w:tab/>
        <w:t>-</w:t>
      </w:r>
      <w:r>
        <w:tab/>
        <w:t>Evaluating Departments</w:t>
      </w:r>
    </w:p>
    <w:p w14:paraId="147D9DC7" w14:textId="1F71C29B" w:rsidR="005D718D" w:rsidRDefault="005D718D" w:rsidP="005D718D">
      <w:pPr>
        <w:tabs>
          <w:tab w:val="left" w:pos="900"/>
          <w:tab w:val="left" w:pos="2160"/>
          <w:tab w:val="left" w:pos="3510"/>
          <w:tab w:val="left" w:pos="4050"/>
        </w:tabs>
        <w:ind w:left="360" w:firstLine="1080"/>
        <w:jc w:val="both"/>
      </w:pPr>
      <w:r>
        <w:t>Approved by</w:t>
      </w:r>
      <w:r>
        <w:tab/>
        <w:t>-</w:t>
      </w:r>
      <w:r>
        <w:tab/>
        <w:t>President</w:t>
      </w:r>
    </w:p>
    <w:p w14:paraId="54A8E77C" w14:textId="77777777" w:rsidR="005D718D" w:rsidRDefault="005D718D" w:rsidP="005D718D">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 (file copy)</w:t>
      </w:r>
    </w:p>
    <w:p w14:paraId="04214204" w14:textId="77777777" w:rsidR="005D718D" w:rsidRDefault="005D718D" w:rsidP="005D718D">
      <w:pPr>
        <w:tabs>
          <w:tab w:val="left" w:pos="3960"/>
          <w:tab w:val="left" w:pos="4320"/>
          <w:tab w:val="left" w:pos="5220"/>
          <w:tab w:val="left" w:pos="5580"/>
        </w:tabs>
        <w:jc w:val="both"/>
      </w:pPr>
    </w:p>
    <w:p w14:paraId="674B153C" w14:textId="3AB4F672" w:rsidR="005D718D" w:rsidRDefault="005D718D" w:rsidP="00C1782D">
      <w:pPr>
        <w:tabs>
          <w:tab w:val="left" w:pos="3960"/>
          <w:tab w:val="left" w:pos="4320"/>
          <w:tab w:val="left" w:pos="5220"/>
          <w:tab w:val="left" w:pos="5580"/>
        </w:tabs>
        <w:ind w:left="5580" w:hanging="4140"/>
        <w:jc w:val="both"/>
      </w:pPr>
    </w:p>
    <w:p w14:paraId="4B5F3EB7" w14:textId="1B6A807E" w:rsidR="005D718D" w:rsidRDefault="005D718D">
      <w:r>
        <w:br w:type="page"/>
      </w:r>
    </w:p>
    <w:p w14:paraId="5FD02DF9" w14:textId="50C56926" w:rsidR="005D718D" w:rsidRDefault="005D718D" w:rsidP="005D718D">
      <w:pPr>
        <w:pStyle w:val="ListParagraph"/>
        <w:numPr>
          <w:ilvl w:val="1"/>
          <w:numId w:val="1"/>
        </w:numPr>
        <w:tabs>
          <w:tab w:val="left" w:pos="3960"/>
          <w:tab w:val="left" w:pos="4320"/>
          <w:tab w:val="left" w:pos="5220"/>
          <w:tab w:val="left" w:pos="5580"/>
        </w:tabs>
        <w:jc w:val="both"/>
      </w:pPr>
      <w:r>
        <w:lastRenderedPageBreak/>
        <w:t>Notice of Failure of Bidding</w:t>
      </w:r>
    </w:p>
    <w:p w14:paraId="405FBDFB" w14:textId="26EF5B92" w:rsidR="005D718D" w:rsidRDefault="005D718D" w:rsidP="005D718D">
      <w:pPr>
        <w:tabs>
          <w:tab w:val="left" w:pos="3960"/>
          <w:tab w:val="left" w:pos="4320"/>
          <w:tab w:val="left" w:pos="5220"/>
          <w:tab w:val="left" w:pos="5580"/>
        </w:tabs>
        <w:jc w:val="both"/>
      </w:pPr>
    </w:p>
    <w:p w14:paraId="4798C814" w14:textId="2B916C07" w:rsidR="005D718D" w:rsidRDefault="005D718D" w:rsidP="005D718D">
      <w:pPr>
        <w:tabs>
          <w:tab w:val="left" w:pos="3960"/>
          <w:tab w:val="left" w:pos="4320"/>
          <w:tab w:val="left" w:pos="5220"/>
          <w:tab w:val="left" w:pos="5580"/>
        </w:tabs>
        <w:jc w:val="center"/>
      </w:pPr>
      <w:r>
        <w:rPr>
          <w:noProof/>
          <w:lang w:val="en-PH" w:eastAsia="en-PH"/>
        </w:rPr>
        <w:drawing>
          <wp:inline distT="0" distB="0" distL="0" distR="0" wp14:anchorId="0C405ACB" wp14:editId="5CCA9762">
            <wp:extent cx="4023360" cy="5206701"/>
            <wp:effectExtent l="19050" t="19050" r="15240" b="133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notice of failure of bidding_forms_v1.0_001@RPP.png"/>
                    <pic:cNvPicPr/>
                  </pic:nvPicPr>
                  <pic:blipFill>
                    <a:blip r:embed="rId33">
                      <a:extLst>
                        <a:ext uri="{28A0092B-C50C-407E-A947-70E740481C1C}">
                          <a14:useLocalDpi xmlns:a14="http://schemas.microsoft.com/office/drawing/2010/main" val="0"/>
                        </a:ext>
                      </a:extLst>
                    </a:blip>
                    <a:stretch>
                      <a:fillRect/>
                    </a:stretch>
                  </pic:blipFill>
                  <pic:spPr>
                    <a:xfrm>
                      <a:off x="0" y="0"/>
                      <a:ext cx="4023360" cy="5206701"/>
                    </a:xfrm>
                    <a:prstGeom prst="rect">
                      <a:avLst/>
                    </a:prstGeom>
                    <a:ln>
                      <a:solidFill>
                        <a:schemeClr val="tx1"/>
                      </a:solidFill>
                    </a:ln>
                  </pic:spPr>
                </pic:pic>
              </a:graphicData>
            </a:graphic>
          </wp:inline>
        </w:drawing>
      </w:r>
    </w:p>
    <w:p w14:paraId="04EA24DC" w14:textId="52AA98C1" w:rsidR="005D718D" w:rsidRDefault="005D718D" w:rsidP="005D718D">
      <w:pPr>
        <w:tabs>
          <w:tab w:val="left" w:pos="3960"/>
          <w:tab w:val="left" w:pos="4320"/>
          <w:tab w:val="left" w:pos="5220"/>
          <w:tab w:val="left" w:pos="5580"/>
        </w:tabs>
        <w:jc w:val="center"/>
      </w:pPr>
    </w:p>
    <w:p w14:paraId="270DA88B" w14:textId="68415C64" w:rsidR="005D718D" w:rsidRPr="008536B7" w:rsidRDefault="005D718D" w:rsidP="005D718D">
      <w:pPr>
        <w:tabs>
          <w:tab w:val="left" w:pos="3240"/>
          <w:tab w:val="left" w:pos="3510"/>
          <w:tab w:val="left" w:pos="4050"/>
          <w:tab w:val="left" w:pos="4950"/>
        </w:tabs>
        <w:ind w:left="5040" w:hanging="3600"/>
        <w:jc w:val="both"/>
      </w:pPr>
      <w:r>
        <w:t>No. of Copies/color</w:t>
      </w:r>
      <w:r>
        <w:tab/>
        <w:t>-</w:t>
      </w:r>
      <w:r>
        <w:tab/>
        <w:t>2 (white)</w:t>
      </w:r>
    </w:p>
    <w:p w14:paraId="5207A8B3" w14:textId="3B3CF95E" w:rsidR="005D718D" w:rsidRPr="008536B7" w:rsidRDefault="005D718D" w:rsidP="005D71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 xml:space="preserve">This is prepared to </w:t>
      </w:r>
      <w:r w:rsidR="00E2030F">
        <w:t xml:space="preserve">formally </w:t>
      </w:r>
      <w:r>
        <w:t>notify bidders of failure of the bidding process and the details of another bidding.</w:t>
      </w:r>
    </w:p>
    <w:p w14:paraId="0ADFAA74" w14:textId="6D6E659B" w:rsidR="005D718D" w:rsidRDefault="005D718D" w:rsidP="005D718D">
      <w:pPr>
        <w:tabs>
          <w:tab w:val="left" w:pos="900"/>
          <w:tab w:val="left" w:pos="2160"/>
          <w:tab w:val="left" w:pos="3510"/>
          <w:tab w:val="left" w:pos="4050"/>
        </w:tabs>
        <w:ind w:left="360" w:firstLine="1080"/>
        <w:jc w:val="both"/>
      </w:pPr>
      <w:r>
        <w:t xml:space="preserve">Signed </w:t>
      </w:r>
      <w:r w:rsidRPr="008536B7">
        <w:t>by</w:t>
      </w:r>
      <w:r w:rsidRPr="008536B7">
        <w:tab/>
        <w:t>-</w:t>
      </w:r>
      <w:r w:rsidRPr="008536B7">
        <w:tab/>
      </w:r>
      <w:r>
        <w:t>Requesting Department’s Manager</w:t>
      </w:r>
    </w:p>
    <w:p w14:paraId="6F67F660" w14:textId="77777777" w:rsidR="005D718D" w:rsidRDefault="005D718D" w:rsidP="005D718D">
      <w:pPr>
        <w:tabs>
          <w:tab w:val="left" w:pos="900"/>
          <w:tab w:val="left" w:pos="2160"/>
          <w:tab w:val="left" w:pos="3510"/>
          <w:tab w:val="left" w:pos="4050"/>
        </w:tabs>
        <w:ind w:left="360" w:firstLine="1080"/>
        <w:jc w:val="both"/>
      </w:pPr>
      <w:r>
        <w:t>Approved by</w:t>
      </w:r>
      <w:r>
        <w:tab/>
        <w:t>-</w:t>
      </w:r>
      <w:r>
        <w:tab/>
        <w:t>President</w:t>
      </w:r>
    </w:p>
    <w:p w14:paraId="0263A7C1" w14:textId="2E8F0CFC" w:rsidR="005D718D" w:rsidRDefault="005D718D" w:rsidP="005D718D">
      <w:pPr>
        <w:tabs>
          <w:tab w:val="left" w:pos="900"/>
          <w:tab w:val="left" w:pos="2160"/>
          <w:tab w:val="left" w:pos="3510"/>
          <w:tab w:val="left" w:pos="4050"/>
          <w:tab w:val="left" w:pos="4680"/>
          <w:tab w:val="left" w:pos="5220"/>
          <w:tab w:val="left" w:pos="5490"/>
        </w:tabs>
        <w:ind w:left="360" w:firstLine="1080"/>
        <w:jc w:val="both"/>
      </w:pPr>
      <w:r>
        <w:t xml:space="preserve">Distribution               </w:t>
      </w:r>
      <w:r w:rsidRPr="008536B7">
        <w:t>-</w:t>
      </w:r>
      <w:r w:rsidRPr="008536B7">
        <w:tab/>
      </w:r>
      <w:r>
        <w:t>Notice 1</w:t>
      </w:r>
      <w:r>
        <w:tab/>
        <w:t>-</w:t>
      </w:r>
      <w:r>
        <w:tab/>
        <w:t>Purchasing Department (file copy)</w:t>
      </w:r>
    </w:p>
    <w:p w14:paraId="40F1F411" w14:textId="71A436C3" w:rsidR="005D718D" w:rsidRDefault="005D718D" w:rsidP="005D718D">
      <w:pPr>
        <w:tabs>
          <w:tab w:val="left" w:pos="900"/>
          <w:tab w:val="left" w:pos="2160"/>
          <w:tab w:val="left" w:pos="3510"/>
          <w:tab w:val="left" w:pos="4050"/>
          <w:tab w:val="left" w:pos="4680"/>
          <w:tab w:val="left" w:pos="5220"/>
          <w:tab w:val="left" w:pos="5490"/>
        </w:tabs>
        <w:ind w:left="360" w:firstLine="1080"/>
        <w:jc w:val="both"/>
      </w:pPr>
      <w:r>
        <w:tab/>
      </w:r>
      <w:r>
        <w:tab/>
      </w:r>
      <w:r>
        <w:tab/>
        <w:t>Notice 2</w:t>
      </w:r>
      <w:r>
        <w:tab/>
        <w:t>-</w:t>
      </w:r>
      <w:r>
        <w:tab/>
        <w:t>Prospect contractor’s copy</w:t>
      </w:r>
    </w:p>
    <w:p w14:paraId="43D5BA7F" w14:textId="23D282BF" w:rsidR="005D718D" w:rsidRDefault="005D718D" w:rsidP="005D718D">
      <w:pPr>
        <w:tabs>
          <w:tab w:val="left" w:pos="900"/>
          <w:tab w:val="left" w:pos="2160"/>
          <w:tab w:val="left" w:pos="3510"/>
          <w:tab w:val="left" w:pos="4050"/>
          <w:tab w:val="left" w:pos="4680"/>
          <w:tab w:val="left" w:pos="5220"/>
          <w:tab w:val="left" w:pos="5490"/>
        </w:tabs>
        <w:ind w:left="360" w:firstLine="1080"/>
        <w:jc w:val="both"/>
      </w:pPr>
    </w:p>
    <w:p w14:paraId="5DEEA85C" w14:textId="1DE21AE9" w:rsidR="005D718D" w:rsidRDefault="005D718D" w:rsidP="005D718D">
      <w:pPr>
        <w:tabs>
          <w:tab w:val="left" w:pos="900"/>
          <w:tab w:val="left" w:pos="2160"/>
          <w:tab w:val="left" w:pos="3510"/>
          <w:tab w:val="left" w:pos="4050"/>
          <w:tab w:val="left" w:pos="4680"/>
          <w:tab w:val="left" w:pos="5220"/>
          <w:tab w:val="left" w:pos="5490"/>
        </w:tabs>
        <w:ind w:left="360" w:firstLine="1080"/>
        <w:jc w:val="both"/>
      </w:pPr>
    </w:p>
    <w:p w14:paraId="062F1CC9" w14:textId="09ABBA7E" w:rsidR="005D718D" w:rsidRDefault="005D718D">
      <w:r>
        <w:br w:type="page"/>
      </w:r>
    </w:p>
    <w:p w14:paraId="1C1E3A6F" w14:textId="6149401B" w:rsidR="005D718D" w:rsidRDefault="005D718D" w:rsidP="005D718D">
      <w:pPr>
        <w:pStyle w:val="ListParagraph"/>
        <w:numPr>
          <w:ilvl w:val="1"/>
          <w:numId w:val="1"/>
        </w:numPr>
        <w:tabs>
          <w:tab w:val="left" w:pos="900"/>
          <w:tab w:val="left" w:pos="2160"/>
          <w:tab w:val="left" w:pos="3510"/>
          <w:tab w:val="left" w:pos="4050"/>
          <w:tab w:val="left" w:pos="4680"/>
          <w:tab w:val="left" w:pos="5220"/>
          <w:tab w:val="left" w:pos="5490"/>
        </w:tabs>
        <w:jc w:val="both"/>
      </w:pPr>
      <w:r>
        <w:lastRenderedPageBreak/>
        <w:t>Letter to Unsuccessful Bidders</w:t>
      </w:r>
    </w:p>
    <w:p w14:paraId="522D2892" w14:textId="534B7DDA" w:rsidR="005D718D" w:rsidRDefault="005D718D" w:rsidP="005D718D">
      <w:pPr>
        <w:tabs>
          <w:tab w:val="left" w:pos="900"/>
          <w:tab w:val="left" w:pos="2160"/>
          <w:tab w:val="left" w:pos="3510"/>
          <w:tab w:val="left" w:pos="4050"/>
          <w:tab w:val="left" w:pos="4680"/>
          <w:tab w:val="left" w:pos="5220"/>
          <w:tab w:val="left" w:pos="5490"/>
        </w:tabs>
        <w:jc w:val="both"/>
      </w:pPr>
    </w:p>
    <w:p w14:paraId="1227ED23" w14:textId="3CF0A408" w:rsidR="005D718D" w:rsidRDefault="005D718D" w:rsidP="005D718D">
      <w:pPr>
        <w:tabs>
          <w:tab w:val="left" w:pos="900"/>
          <w:tab w:val="left" w:pos="2160"/>
          <w:tab w:val="left" w:pos="3510"/>
          <w:tab w:val="left" w:pos="4050"/>
          <w:tab w:val="left" w:pos="4680"/>
          <w:tab w:val="left" w:pos="5220"/>
          <w:tab w:val="left" w:pos="5490"/>
        </w:tabs>
        <w:jc w:val="center"/>
      </w:pPr>
      <w:r>
        <w:rPr>
          <w:noProof/>
          <w:lang w:val="en-PH" w:eastAsia="en-PH"/>
        </w:rPr>
        <w:drawing>
          <wp:inline distT="0" distB="0" distL="0" distR="0" wp14:anchorId="54CC3C24" wp14:editId="084BD237">
            <wp:extent cx="4023360" cy="5206701"/>
            <wp:effectExtent l="19050" t="19050" r="15240" b="133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letter to unsuccessful bidders_forms_v1.0_001@RPP.png"/>
                    <pic:cNvPicPr/>
                  </pic:nvPicPr>
                  <pic:blipFill>
                    <a:blip r:embed="rId34">
                      <a:extLst>
                        <a:ext uri="{28A0092B-C50C-407E-A947-70E740481C1C}">
                          <a14:useLocalDpi xmlns:a14="http://schemas.microsoft.com/office/drawing/2010/main" val="0"/>
                        </a:ext>
                      </a:extLst>
                    </a:blip>
                    <a:stretch>
                      <a:fillRect/>
                    </a:stretch>
                  </pic:blipFill>
                  <pic:spPr>
                    <a:xfrm>
                      <a:off x="0" y="0"/>
                      <a:ext cx="4023360" cy="5206701"/>
                    </a:xfrm>
                    <a:prstGeom prst="rect">
                      <a:avLst/>
                    </a:prstGeom>
                    <a:ln>
                      <a:solidFill>
                        <a:schemeClr val="tx1"/>
                      </a:solidFill>
                    </a:ln>
                  </pic:spPr>
                </pic:pic>
              </a:graphicData>
            </a:graphic>
          </wp:inline>
        </w:drawing>
      </w:r>
    </w:p>
    <w:p w14:paraId="76D19308" w14:textId="7F8A3B46" w:rsidR="005D718D" w:rsidRDefault="005D718D" w:rsidP="005D718D">
      <w:pPr>
        <w:tabs>
          <w:tab w:val="left" w:pos="900"/>
          <w:tab w:val="left" w:pos="2160"/>
          <w:tab w:val="left" w:pos="3510"/>
          <w:tab w:val="left" w:pos="4050"/>
          <w:tab w:val="left" w:pos="4680"/>
          <w:tab w:val="left" w:pos="5220"/>
          <w:tab w:val="left" w:pos="5490"/>
        </w:tabs>
        <w:jc w:val="center"/>
      </w:pPr>
    </w:p>
    <w:p w14:paraId="08893886" w14:textId="66FC29FC" w:rsidR="005D718D" w:rsidRPr="008536B7" w:rsidRDefault="005D718D" w:rsidP="005D718D">
      <w:pPr>
        <w:tabs>
          <w:tab w:val="left" w:pos="3240"/>
          <w:tab w:val="left" w:pos="3510"/>
          <w:tab w:val="left" w:pos="4050"/>
          <w:tab w:val="left" w:pos="4950"/>
        </w:tabs>
        <w:ind w:left="5040" w:hanging="3600"/>
        <w:jc w:val="both"/>
      </w:pPr>
      <w:r>
        <w:t>No. of Copies/color</w:t>
      </w:r>
      <w:r>
        <w:tab/>
        <w:t>-</w:t>
      </w:r>
      <w:r>
        <w:tab/>
        <w:t xml:space="preserve">2 </w:t>
      </w:r>
      <w:r w:rsidR="00E2030F">
        <w:t>copies per bidder not awarded with the contract</w:t>
      </w:r>
    </w:p>
    <w:p w14:paraId="134A3331" w14:textId="4866630C" w:rsidR="005D718D" w:rsidRPr="008536B7" w:rsidRDefault="005D718D" w:rsidP="005D71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 xml:space="preserve">This is prepared to </w:t>
      </w:r>
      <w:r w:rsidR="00E2030F">
        <w:t xml:space="preserve">formally </w:t>
      </w:r>
      <w:r>
        <w:t xml:space="preserve">notify bidders </w:t>
      </w:r>
      <w:r w:rsidR="00E2030F">
        <w:t>which were not awarded with the contract.</w:t>
      </w:r>
    </w:p>
    <w:p w14:paraId="209A8F5B" w14:textId="3775BA12" w:rsidR="005D718D" w:rsidRDefault="005D718D" w:rsidP="005D718D">
      <w:pPr>
        <w:tabs>
          <w:tab w:val="left" w:pos="900"/>
          <w:tab w:val="left" w:pos="2160"/>
          <w:tab w:val="left" w:pos="3510"/>
          <w:tab w:val="left" w:pos="4050"/>
        </w:tabs>
        <w:ind w:left="360" w:firstLine="1080"/>
        <w:jc w:val="both"/>
      </w:pPr>
      <w:r>
        <w:t xml:space="preserve">Signed </w:t>
      </w:r>
      <w:r w:rsidRPr="008536B7">
        <w:t>by</w:t>
      </w:r>
      <w:r w:rsidRPr="008536B7">
        <w:tab/>
        <w:t>-</w:t>
      </w:r>
      <w:r w:rsidRPr="008536B7">
        <w:tab/>
      </w:r>
      <w:r w:rsidR="00E2030F">
        <w:t>President</w:t>
      </w:r>
    </w:p>
    <w:p w14:paraId="647A6482" w14:textId="14AB0EDF" w:rsidR="005D718D" w:rsidRDefault="00E2030F" w:rsidP="005D718D">
      <w:pPr>
        <w:tabs>
          <w:tab w:val="left" w:pos="900"/>
          <w:tab w:val="left" w:pos="2160"/>
          <w:tab w:val="left" w:pos="3510"/>
          <w:tab w:val="left" w:pos="4050"/>
        </w:tabs>
        <w:ind w:left="360" w:firstLine="1080"/>
        <w:jc w:val="both"/>
      </w:pPr>
      <w:r>
        <w:t>Recommended</w:t>
      </w:r>
      <w:r w:rsidR="005D718D">
        <w:t xml:space="preserve"> by</w:t>
      </w:r>
      <w:r w:rsidR="005D718D">
        <w:tab/>
        <w:t>-</w:t>
      </w:r>
      <w:r w:rsidR="005D718D">
        <w:tab/>
      </w:r>
      <w:r>
        <w:t>Requesting Department</w:t>
      </w:r>
    </w:p>
    <w:p w14:paraId="01662BBA" w14:textId="059AF5A1" w:rsidR="00E2030F" w:rsidRDefault="00E2030F" w:rsidP="005D718D">
      <w:pPr>
        <w:tabs>
          <w:tab w:val="left" w:pos="900"/>
          <w:tab w:val="left" w:pos="2160"/>
          <w:tab w:val="left" w:pos="3510"/>
          <w:tab w:val="left" w:pos="4050"/>
        </w:tabs>
        <w:ind w:left="360" w:firstLine="1080"/>
        <w:jc w:val="both"/>
      </w:pPr>
      <w:r>
        <w:tab/>
      </w:r>
      <w:r>
        <w:tab/>
      </w:r>
      <w:r>
        <w:tab/>
        <w:t>Evaluating Department(s)</w:t>
      </w:r>
    </w:p>
    <w:p w14:paraId="466EAFE2" w14:textId="77022479" w:rsidR="005D718D" w:rsidRDefault="005D718D" w:rsidP="005D718D">
      <w:pPr>
        <w:tabs>
          <w:tab w:val="left" w:pos="900"/>
          <w:tab w:val="left" w:pos="2160"/>
          <w:tab w:val="left" w:pos="3510"/>
          <w:tab w:val="left" w:pos="4050"/>
          <w:tab w:val="left" w:pos="4680"/>
          <w:tab w:val="left" w:pos="5220"/>
          <w:tab w:val="left" w:pos="5490"/>
        </w:tabs>
        <w:ind w:left="360" w:firstLine="1080"/>
        <w:jc w:val="both"/>
      </w:pPr>
      <w:r>
        <w:t xml:space="preserve">Distribution               </w:t>
      </w:r>
      <w:r w:rsidRPr="008536B7">
        <w:t>-</w:t>
      </w:r>
      <w:r w:rsidRPr="008536B7">
        <w:tab/>
      </w:r>
      <w:r w:rsidR="00E2030F">
        <w:t>Letter</w:t>
      </w:r>
      <w:r>
        <w:t xml:space="preserve"> 1</w:t>
      </w:r>
      <w:r>
        <w:tab/>
        <w:t>-</w:t>
      </w:r>
      <w:r>
        <w:tab/>
        <w:t>Purchasing Department (file copy)</w:t>
      </w:r>
    </w:p>
    <w:p w14:paraId="1F5E5715" w14:textId="0FA9183F" w:rsidR="005D718D" w:rsidRDefault="005D718D" w:rsidP="005D718D">
      <w:pPr>
        <w:tabs>
          <w:tab w:val="left" w:pos="900"/>
          <w:tab w:val="left" w:pos="2160"/>
          <w:tab w:val="left" w:pos="3510"/>
          <w:tab w:val="left" w:pos="4050"/>
          <w:tab w:val="left" w:pos="4680"/>
          <w:tab w:val="left" w:pos="5220"/>
          <w:tab w:val="left" w:pos="5490"/>
        </w:tabs>
        <w:ind w:left="360" w:firstLine="1080"/>
        <w:jc w:val="both"/>
      </w:pPr>
      <w:r>
        <w:tab/>
      </w:r>
      <w:r>
        <w:tab/>
      </w:r>
      <w:r>
        <w:tab/>
      </w:r>
      <w:r w:rsidR="00E2030F">
        <w:t>Letter</w:t>
      </w:r>
      <w:r>
        <w:t xml:space="preserve"> 2</w:t>
      </w:r>
      <w:r>
        <w:tab/>
        <w:t>-</w:t>
      </w:r>
      <w:r>
        <w:tab/>
        <w:t>Prospect contractor’s copy</w:t>
      </w:r>
    </w:p>
    <w:p w14:paraId="7510D95F" w14:textId="77777777" w:rsidR="005D718D" w:rsidRDefault="005D718D" w:rsidP="00E2030F">
      <w:pPr>
        <w:tabs>
          <w:tab w:val="left" w:pos="900"/>
          <w:tab w:val="left" w:pos="2160"/>
          <w:tab w:val="left" w:pos="3510"/>
          <w:tab w:val="left" w:pos="4050"/>
          <w:tab w:val="left" w:pos="4680"/>
          <w:tab w:val="left" w:pos="5220"/>
          <w:tab w:val="left" w:pos="5490"/>
        </w:tabs>
      </w:pPr>
    </w:p>
    <w:p w14:paraId="18F96751" w14:textId="401ECE5C" w:rsidR="00E2030F" w:rsidRDefault="00E2030F">
      <w:r>
        <w:br w:type="page"/>
      </w:r>
    </w:p>
    <w:p w14:paraId="78DF7DAE" w14:textId="2E6340AC" w:rsidR="005D718D" w:rsidRDefault="00E2030F" w:rsidP="00E2030F">
      <w:pPr>
        <w:pStyle w:val="ListParagraph"/>
        <w:numPr>
          <w:ilvl w:val="1"/>
          <w:numId w:val="1"/>
        </w:numPr>
        <w:tabs>
          <w:tab w:val="left" w:pos="900"/>
          <w:tab w:val="left" w:pos="2160"/>
          <w:tab w:val="left" w:pos="3510"/>
          <w:tab w:val="left" w:pos="4050"/>
          <w:tab w:val="left" w:pos="4680"/>
          <w:tab w:val="left" w:pos="5220"/>
          <w:tab w:val="left" w:pos="5490"/>
        </w:tabs>
        <w:jc w:val="both"/>
      </w:pPr>
      <w:r>
        <w:lastRenderedPageBreak/>
        <w:t>Notice of Award</w:t>
      </w:r>
    </w:p>
    <w:p w14:paraId="30B4DCA7" w14:textId="71BEB6E0" w:rsidR="00E2030F" w:rsidRDefault="00E2030F" w:rsidP="00E2030F">
      <w:pPr>
        <w:tabs>
          <w:tab w:val="left" w:pos="900"/>
          <w:tab w:val="left" w:pos="2160"/>
          <w:tab w:val="left" w:pos="3510"/>
          <w:tab w:val="left" w:pos="4050"/>
          <w:tab w:val="left" w:pos="4680"/>
          <w:tab w:val="left" w:pos="5220"/>
          <w:tab w:val="left" w:pos="5490"/>
        </w:tabs>
        <w:jc w:val="both"/>
      </w:pPr>
    </w:p>
    <w:p w14:paraId="3C7AB3B3" w14:textId="14FE0575" w:rsidR="00E2030F" w:rsidRDefault="00E2030F" w:rsidP="00E2030F">
      <w:pPr>
        <w:tabs>
          <w:tab w:val="left" w:pos="900"/>
          <w:tab w:val="left" w:pos="2160"/>
          <w:tab w:val="left" w:pos="3510"/>
          <w:tab w:val="left" w:pos="4050"/>
          <w:tab w:val="left" w:pos="4680"/>
          <w:tab w:val="left" w:pos="5220"/>
          <w:tab w:val="left" w:pos="5490"/>
        </w:tabs>
        <w:jc w:val="center"/>
      </w:pPr>
      <w:r>
        <w:rPr>
          <w:noProof/>
          <w:lang w:val="en-PH" w:eastAsia="en-PH"/>
        </w:rPr>
        <w:drawing>
          <wp:inline distT="0" distB="0" distL="0" distR="0" wp14:anchorId="70242015" wp14:editId="47DE8861">
            <wp:extent cx="4023360" cy="5206701"/>
            <wp:effectExtent l="19050" t="19050" r="15240"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notice of award_forms_v1.0_001@RPP.png"/>
                    <pic:cNvPicPr/>
                  </pic:nvPicPr>
                  <pic:blipFill>
                    <a:blip r:embed="rId35">
                      <a:extLst>
                        <a:ext uri="{28A0092B-C50C-407E-A947-70E740481C1C}">
                          <a14:useLocalDpi xmlns:a14="http://schemas.microsoft.com/office/drawing/2010/main" val="0"/>
                        </a:ext>
                      </a:extLst>
                    </a:blip>
                    <a:stretch>
                      <a:fillRect/>
                    </a:stretch>
                  </pic:blipFill>
                  <pic:spPr>
                    <a:xfrm>
                      <a:off x="0" y="0"/>
                      <a:ext cx="4023360" cy="5206701"/>
                    </a:xfrm>
                    <a:prstGeom prst="rect">
                      <a:avLst/>
                    </a:prstGeom>
                    <a:ln>
                      <a:solidFill>
                        <a:schemeClr val="tx1"/>
                      </a:solidFill>
                    </a:ln>
                  </pic:spPr>
                </pic:pic>
              </a:graphicData>
            </a:graphic>
          </wp:inline>
        </w:drawing>
      </w:r>
    </w:p>
    <w:p w14:paraId="6503C2BB" w14:textId="77777777" w:rsidR="005D718D" w:rsidRDefault="005D718D" w:rsidP="005D718D">
      <w:pPr>
        <w:tabs>
          <w:tab w:val="left" w:pos="900"/>
          <w:tab w:val="left" w:pos="2160"/>
          <w:tab w:val="left" w:pos="3510"/>
          <w:tab w:val="left" w:pos="4050"/>
          <w:tab w:val="left" w:pos="4680"/>
          <w:tab w:val="left" w:pos="4950"/>
        </w:tabs>
        <w:ind w:left="360" w:firstLine="1080"/>
        <w:jc w:val="both"/>
      </w:pPr>
    </w:p>
    <w:p w14:paraId="194A4FCB" w14:textId="74ABB608" w:rsidR="00E2030F" w:rsidRPr="008536B7" w:rsidRDefault="00E2030F" w:rsidP="00E2030F">
      <w:pPr>
        <w:tabs>
          <w:tab w:val="left" w:pos="3240"/>
          <w:tab w:val="left" w:pos="3510"/>
          <w:tab w:val="left" w:pos="4050"/>
          <w:tab w:val="left" w:pos="4950"/>
        </w:tabs>
        <w:ind w:left="5040" w:hanging="3600"/>
        <w:jc w:val="both"/>
      </w:pPr>
      <w:r>
        <w:t>No. of Copies/color</w:t>
      </w:r>
      <w:r>
        <w:tab/>
        <w:t>-</w:t>
      </w:r>
      <w:r>
        <w:tab/>
        <w:t>2</w:t>
      </w:r>
    </w:p>
    <w:p w14:paraId="52E3D884" w14:textId="785A28B6" w:rsidR="00E2030F" w:rsidRPr="008536B7" w:rsidRDefault="00E2030F" w:rsidP="00E2030F">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is prepared and sent to formally inform the bidder(s) awarded with the contract(s)</w:t>
      </w:r>
    </w:p>
    <w:p w14:paraId="09F61B85" w14:textId="77777777" w:rsidR="00E2030F" w:rsidRDefault="00E2030F" w:rsidP="00E2030F">
      <w:pPr>
        <w:tabs>
          <w:tab w:val="left" w:pos="900"/>
          <w:tab w:val="left" w:pos="2160"/>
          <w:tab w:val="left" w:pos="3510"/>
          <w:tab w:val="left" w:pos="4050"/>
        </w:tabs>
        <w:ind w:left="360" w:firstLine="1080"/>
        <w:jc w:val="both"/>
      </w:pPr>
      <w:r>
        <w:t xml:space="preserve">Signed </w:t>
      </w:r>
      <w:r w:rsidRPr="008536B7">
        <w:t>by</w:t>
      </w:r>
      <w:r w:rsidRPr="008536B7">
        <w:tab/>
        <w:t>-</w:t>
      </w:r>
      <w:r w:rsidRPr="008536B7">
        <w:tab/>
      </w:r>
      <w:r>
        <w:t>President</w:t>
      </w:r>
    </w:p>
    <w:p w14:paraId="418A6F72" w14:textId="77777777" w:rsidR="00E2030F" w:rsidRDefault="00E2030F" w:rsidP="00E2030F">
      <w:pPr>
        <w:tabs>
          <w:tab w:val="left" w:pos="900"/>
          <w:tab w:val="left" w:pos="2160"/>
          <w:tab w:val="left" w:pos="3510"/>
          <w:tab w:val="left" w:pos="4050"/>
        </w:tabs>
        <w:ind w:left="360" w:firstLine="1080"/>
        <w:jc w:val="both"/>
      </w:pPr>
      <w:r>
        <w:t>Recommended by</w:t>
      </w:r>
      <w:r>
        <w:tab/>
        <w:t>-</w:t>
      </w:r>
      <w:r>
        <w:tab/>
        <w:t>Requesting Department</w:t>
      </w:r>
    </w:p>
    <w:p w14:paraId="76E22FBE" w14:textId="77777777" w:rsidR="00E2030F" w:rsidRDefault="00E2030F" w:rsidP="00E2030F">
      <w:pPr>
        <w:tabs>
          <w:tab w:val="left" w:pos="900"/>
          <w:tab w:val="left" w:pos="2160"/>
          <w:tab w:val="left" w:pos="3510"/>
          <w:tab w:val="left" w:pos="4050"/>
        </w:tabs>
        <w:ind w:left="360" w:firstLine="1080"/>
        <w:jc w:val="both"/>
      </w:pPr>
      <w:r>
        <w:tab/>
      </w:r>
      <w:r>
        <w:tab/>
      </w:r>
      <w:r>
        <w:tab/>
        <w:t>Evaluating Department(s)</w:t>
      </w:r>
    </w:p>
    <w:p w14:paraId="5E4E893A" w14:textId="77777777" w:rsidR="00E2030F" w:rsidRDefault="00E2030F" w:rsidP="00E2030F">
      <w:pPr>
        <w:tabs>
          <w:tab w:val="left" w:pos="900"/>
          <w:tab w:val="left" w:pos="2160"/>
          <w:tab w:val="left" w:pos="3510"/>
          <w:tab w:val="left" w:pos="4050"/>
          <w:tab w:val="left" w:pos="4680"/>
          <w:tab w:val="left" w:pos="5220"/>
          <w:tab w:val="left" w:pos="5490"/>
        </w:tabs>
        <w:ind w:left="360" w:firstLine="1080"/>
        <w:jc w:val="both"/>
      </w:pPr>
      <w:r>
        <w:t xml:space="preserve">Distribution               </w:t>
      </w:r>
      <w:r w:rsidRPr="008536B7">
        <w:t>-</w:t>
      </w:r>
      <w:r w:rsidRPr="008536B7">
        <w:tab/>
      </w:r>
      <w:r>
        <w:t>Letter 1</w:t>
      </w:r>
      <w:r>
        <w:tab/>
        <w:t>-</w:t>
      </w:r>
      <w:r>
        <w:tab/>
        <w:t>Purchasing Department (file copy)</w:t>
      </w:r>
    </w:p>
    <w:p w14:paraId="05F363FE" w14:textId="087AFE94" w:rsidR="00E2030F" w:rsidRDefault="00E2030F" w:rsidP="00E2030F">
      <w:pPr>
        <w:tabs>
          <w:tab w:val="left" w:pos="900"/>
          <w:tab w:val="left" w:pos="2160"/>
          <w:tab w:val="left" w:pos="3510"/>
          <w:tab w:val="left" w:pos="4050"/>
          <w:tab w:val="left" w:pos="4680"/>
          <w:tab w:val="left" w:pos="5220"/>
          <w:tab w:val="left" w:pos="5490"/>
        </w:tabs>
        <w:ind w:left="360" w:firstLine="1080"/>
        <w:jc w:val="both"/>
      </w:pPr>
      <w:r>
        <w:tab/>
      </w:r>
      <w:r>
        <w:tab/>
      </w:r>
      <w:r>
        <w:tab/>
        <w:t>Letter 2</w:t>
      </w:r>
      <w:r>
        <w:tab/>
        <w:t>-</w:t>
      </w:r>
      <w:r>
        <w:tab/>
        <w:t>Awarded bidder</w:t>
      </w:r>
    </w:p>
    <w:p w14:paraId="75B2FF5F" w14:textId="77777777" w:rsidR="005D718D" w:rsidRDefault="005D718D" w:rsidP="005D718D">
      <w:pPr>
        <w:tabs>
          <w:tab w:val="left" w:pos="3960"/>
          <w:tab w:val="left" w:pos="4320"/>
          <w:tab w:val="left" w:pos="5220"/>
          <w:tab w:val="left" w:pos="5580"/>
        </w:tabs>
        <w:jc w:val="center"/>
      </w:pPr>
    </w:p>
    <w:p w14:paraId="3A0F884B" w14:textId="29728C77" w:rsidR="00E2030F" w:rsidRDefault="00E2030F">
      <w:r>
        <w:br w:type="page"/>
      </w:r>
    </w:p>
    <w:p w14:paraId="2A837EB5" w14:textId="33280454" w:rsidR="00474DAA" w:rsidRDefault="00B36CD8" w:rsidP="00B36CD8">
      <w:pPr>
        <w:pStyle w:val="ListParagraph"/>
        <w:numPr>
          <w:ilvl w:val="1"/>
          <w:numId w:val="1"/>
        </w:numPr>
        <w:tabs>
          <w:tab w:val="left" w:pos="3960"/>
          <w:tab w:val="left" w:pos="4320"/>
          <w:tab w:val="left" w:pos="5220"/>
          <w:tab w:val="left" w:pos="5580"/>
        </w:tabs>
        <w:jc w:val="both"/>
      </w:pPr>
      <w:r>
        <w:lastRenderedPageBreak/>
        <w:t>Contractor Accreditation</w:t>
      </w:r>
    </w:p>
    <w:p w14:paraId="213AE927" w14:textId="557D5271" w:rsidR="00B36CD8" w:rsidRDefault="00B36CD8" w:rsidP="00B36CD8">
      <w:pPr>
        <w:tabs>
          <w:tab w:val="left" w:pos="3960"/>
          <w:tab w:val="left" w:pos="4320"/>
          <w:tab w:val="left" w:pos="5220"/>
          <w:tab w:val="left" w:pos="5580"/>
        </w:tabs>
        <w:jc w:val="both"/>
      </w:pPr>
    </w:p>
    <w:p w14:paraId="43D08ACC" w14:textId="4AEE3E6B" w:rsidR="00B36CD8" w:rsidRDefault="00B36CD8" w:rsidP="00B36CD8">
      <w:pPr>
        <w:tabs>
          <w:tab w:val="left" w:pos="3960"/>
          <w:tab w:val="left" w:pos="4320"/>
          <w:tab w:val="left" w:pos="5220"/>
          <w:tab w:val="left" w:pos="5580"/>
        </w:tabs>
        <w:jc w:val="center"/>
      </w:pPr>
      <w:r w:rsidRPr="00B36CD8">
        <w:rPr>
          <w:noProof/>
          <w:lang w:val="en-PH" w:eastAsia="en-PH"/>
        </w:rPr>
        <w:drawing>
          <wp:inline distT="0" distB="0" distL="0" distR="0" wp14:anchorId="7B7DF869" wp14:editId="5C01C252">
            <wp:extent cx="4114800" cy="484538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14800" cy="4845387"/>
                    </a:xfrm>
                    <a:prstGeom prst="rect">
                      <a:avLst/>
                    </a:prstGeom>
                    <a:noFill/>
                    <a:ln>
                      <a:noFill/>
                    </a:ln>
                  </pic:spPr>
                </pic:pic>
              </a:graphicData>
            </a:graphic>
          </wp:inline>
        </w:drawing>
      </w:r>
    </w:p>
    <w:p w14:paraId="4D3D1341" w14:textId="175847DA" w:rsidR="00B36CD8" w:rsidRDefault="00B36CD8" w:rsidP="00E2030F">
      <w:pPr>
        <w:tabs>
          <w:tab w:val="left" w:pos="3960"/>
          <w:tab w:val="left" w:pos="4320"/>
          <w:tab w:val="left" w:pos="5220"/>
          <w:tab w:val="left" w:pos="5580"/>
        </w:tabs>
        <w:jc w:val="both"/>
      </w:pPr>
    </w:p>
    <w:p w14:paraId="6256F5B0" w14:textId="5A169ED2" w:rsidR="00B36CD8" w:rsidRPr="008536B7" w:rsidRDefault="00B36CD8" w:rsidP="00B36CD8">
      <w:pPr>
        <w:tabs>
          <w:tab w:val="left" w:pos="3240"/>
          <w:tab w:val="left" w:pos="3510"/>
          <w:tab w:val="left" w:pos="4050"/>
          <w:tab w:val="left" w:pos="4950"/>
        </w:tabs>
        <w:ind w:left="5040" w:hanging="3600"/>
        <w:jc w:val="both"/>
      </w:pPr>
      <w:r>
        <w:t>No. of Copies/color</w:t>
      </w:r>
      <w:r>
        <w:tab/>
        <w:t>-</w:t>
      </w:r>
      <w:r>
        <w:tab/>
        <w:t>2</w:t>
      </w:r>
    </w:p>
    <w:p w14:paraId="3D1C4544" w14:textId="440F1700" w:rsidR="00B36CD8" w:rsidRPr="008536B7" w:rsidRDefault="00B36CD8" w:rsidP="00B36CD8">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 xml:space="preserve">This is prepared to document the evaluation conducted on contractors. </w:t>
      </w:r>
    </w:p>
    <w:p w14:paraId="009A23DD" w14:textId="4AF78D0F" w:rsidR="00B36CD8" w:rsidRDefault="00B36CD8" w:rsidP="00B36CD8">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Human Resource Staff</w:t>
      </w:r>
    </w:p>
    <w:p w14:paraId="345E86D0" w14:textId="0BEECA52" w:rsidR="00B36CD8" w:rsidRDefault="00B36CD8" w:rsidP="00B36CD8">
      <w:pPr>
        <w:tabs>
          <w:tab w:val="left" w:pos="900"/>
          <w:tab w:val="left" w:pos="2160"/>
          <w:tab w:val="left" w:pos="3510"/>
          <w:tab w:val="left" w:pos="4050"/>
        </w:tabs>
        <w:ind w:left="360" w:firstLine="1080"/>
        <w:jc w:val="both"/>
      </w:pPr>
      <w:r>
        <w:t>Recommended by</w:t>
      </w:r>
      <w:r>
        <w:tab/>
        <w:t>-</w:t>
      </w:r>
      <w:r>
        <w:tab/>
        <w:t>Human Resource Manager</w:t>
      </w:r>
    </w:p>
    <w:p w14:paraId="3F905649" w14:textId="3B724485" w:rsidR="00B36CD8" w:rsidRDefault="00B36CD8" w:rsidP="00B36CD8">
      <w:pPr>
        <w:tabs>
          <w:tab w:val="left" w:pos="900"/>
          <w:tab w:val="left" w:pos="2160"/>
          <w:tab w:val="left" w:pos="3510"/>
          <w:tab w:val="left" w:pos="4050"/>
          <w:tab w:val="left" w:pos="4680"/>
          <w:tab w:val="left" w:pos="5220"/>
          <w:tab w:val="left" w:pos="5490"/>
        </w:tabs>
        <w:ind w:left="360" w:firstLine="1080"/>
        <w:jc w:val="both"/>
      </w:pPr>
      <w:r>
        <w:t xml:space="preserve">Distribution               </w:t>
      </w:r>
      <w:r w:rsidRPr="008536B7">
        <w:t>-</w:t>
      </w:r>
      <w:r w:rsidRPr="008536B7">
        <w:tab/>
      </w:r>
      <w:r>
        <w:t>CA 1</w:t>
      </w:r>
      <w:r>
        <w:tab/>
        <w:t>-</w:t>
      </w:r>
      <w:r>
        <w:tab/>
        <w:t>Human Resource Department (file copy)</w:t>
      </w:r>
    </w:p>
    <w:p w14:paraId="29BB88AC" w14:textId="2818782F" w:rsidR="00B36CD8" w:rsidRDefault="00B36CD8" w:rsidP="00B36CD8">
      <w:pPr>
        <w:tabs>
          <w:tab w:val="left" w:pos="900"/>
          <w:tab w:val="left" w:pos="2160"/>
          <w:tab w:val="left" w:pos="3510"/>
          <w:tab w:val="left" w:pos="4050"/>
          <w:tab w:val="left" w:pos="4680"/>
          <w:tab w:val="left" w:pos="5220"/>
          <w:tab w:val="left" w:pos="5490"/>
        </w:tabs>
        <w:ind w:left="5220" w:hanging="3240"/>
        <w:jc w:val="both"/>
      </w:pPr>
      <w:r>
        <w:tab/>
      </w:r>
      <w:r>
        <w:tab/>
      </w:r>
      <w:r>
        <w:tab/>
        <w:t>CA 2</w:t>
      </w:r>
      <w:r>
        <w:tab/>
        <w:t>-</w:t>
      </w:r>
      <w:r>
        <w:tab/>
        <w:t>Purchasing Department (to be attached to supplier’s profiles)</w:t>
      </w:r>
    </w:p>
    <w:p w14:paraId="4FF3168A" w14:textId="77777777" w:rsidR="009F72D2" w:rsidRDefault="009F72D2">
      <w:r>
        <w:br w:type="page"/>
      </w:r>
    </w:p>
    <w:p w14:paraId="74C029C4" w14:textId="77777777" w:rsidR="009F72D2" w:rsidRDefault="009F72D2" w:rsidP="009F72D2">
      <w:pPr>
        <w:pStyle w:val="ListParagraph"/>
        <w:numPr>
          <w:ilvl w:val="1"/>
          <w:numId w:val="1"/>
        </w:numPr>
      </w:pPr>
      <w:r>
        <w:lastRenderedPageBreak/>
        <w:t>Supplier Accreditation Form</w:t>
      </w:r>
    </w:p>
    <w:p w14:paraId="0B0F3952" w14:textId="77777777" w:rsidR="009F72D2" w:rsidRDefault="009F72D2" w:rsidP="009F72D2"/>
    <w:p w14:paraId="6216AEAB" w14:textId="77777777" w:rsidR="009F72D2" w:rsidRDefault="009F72D2" w:rsidP="009F72D2">
      <w:pPr>
        <w:jc w:val="center"/>
      </w:pPr>
      <w:r w:rsidRPr="00376EB8">
        <w:rPr>
          <w:noProof/>
          <w:lang w:val="en-PH" w:eastAsia="en-PH"/>
        </w:rPr>
        <w:drawing>
          <wp:inline distT="0" distB="0" distL="0" distR="0" wp14:anchorId="11B3B717" wp14:editId="3683A39B">
            <wp:extent cx="3191256" cy="4429914"/>
            <wp:effectExtent l="0" t="0" r="9525"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191256" cy="4429914"/>
                    </a:xfrm>
                    <a:prstGeom prst="rect">
                      <a:avLst/>
                    </a:prstGeom>
                    <a:noFill/>
                    <a:ln>
                      <a:noFill/>
                    </a:ln>
                  </pic:spPr>
                </pic:pic>
              </a:graphicData>
            </a:graphic>
          </wp:inline>
        </w:drawing>
      </w:r>
    </w:p>
    <w:p w14:paraId="1B37B296" w14:textId="77777777" w:rsidR="009F72D2" w:rsidRDefault="009F72D2" w:rsidP="009F72D2">
      <w:pPr>
        <w:jc w:val="center"/>
      </w:pPr>
    </w:p>
    <w:p w14:paraId="42CADD83" w14:textId="77777777" w:rsidR="009F72D2" w:rsidRDefault="009F72D2" w:rsidP="009F72D2">
      <w:r>
        <w:br w:type="page"/>
      </w:r>
    </w:p>
    <w:p w14:paraId="7BA0CD31" w14:textId="77777777" w:rsidR="009F72D2" w:rsidRDefault="009F72D2" w:rsidP="009F72D2">
      <w:pPr>
        <w:jc w:val="center"/>
      </w:pPr>
    </w:p>
    <w:p w14:paraId="62ECD280" w14:textId="77777777" w:rsidR="009F72D2" w:rsidRDefault="009F72D2" w:rsidP="009F72D2">
      <w:pPr>
        <w:jc w:val="center"/>
      </w:pPr>
      <w:r w:rsidRPr="00376EB8">
        <w:rPr>
          <w:noProof/>
          <w:lang w:val="en-PH" w:eastAsia="en-PH"/>
        </w:rPr>
        <w:drawing>
          <wp:inline distT="0" distB="0" distL="0" distR="0" wp14:anchorId="73283843" wp14:editId="69036311">
            <wp:extent cx="3191256" cy="442210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191256" cy="4422104"/>
                    </a:xfrm>
                    <a:prstGeom prst="rect">
                      <a:avLst/>
                    </a:prstGeom>
                    <a:noFill/>
                    <a:ln>
                      <a:noFill/>
                    </a:ln>
                  </pic:spPr>
                </pic:pic>
              </a:graphicData>
            </a:graphic>
          </wp:inline>
        </w:drawing>
      </w:r>
    </w:p>
    <w:p w14:paraId="32546286" w14:textId="77777777" w:rsidR="009F72D2" w:rsidRDefault="009F72D2" w:rsidP="009F72D2">
      <w:pPr>
        <w:jc w:val="center"/>
      </w:pPr>
    </w:p>
    <w:p w14:paraId="6A548957" w14:textId="77777777" w:rsidR="009F72D2" w:rsidRPr="008536B7" w:rsidRDefault="009F72D2" w:rsidP="009F72D2">
      <w:pPr>
        <w:tabs>
          <w:tab w:val="left" w:pos="3240"/>
          <w:tab w:val="left" w:pos="3510"/>
          <w:tab w:val="left" w:pos="4050"/>
          <w:tab w:val="left" w:pos="4950"/>
        </w:tabs>
        <w:ind w:left="5040" w:hanging="3600"/>
      </w:pPr>
      <w:r>
        <w:t>No. of Copies/color</w:t>
      </w:r>
      <w:r>
        <w:tab/>
        <w:t>-</w:t>
      </w:r>
      <w:r>
        <w:tab/>
        <w:t>1</w:t>
      </w:r>
    </w:p>
    <w:p w14:paraId="4825C691" w14:textId="77777777" w:rsidR="009F72D2" w:rsidRPr="008536B7" w:rsidRDefault="009F72D2" w:rsidP="009F72D2">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t>store information of prospective suppliers for accreditation.</w:t>
      </w:r>
    </w:p>
    <w:p w14:paraId="6C3F7B18" w14:textId="77777777" w:rsidR="009F72D2" w:rsidRDefault="009F72D2" w:rsidP="009F72D2">
      <w:pPr>
        <w:tabs>
          <w:tab w:val="left" w:pos="900"/>
          <w:tab w:val="left" w:pos="2160"/>
          <w:tab w:val="left" w:pos="3510"/>
          <w:tab w:val="left" w:pos="4050"/>
        </w:tabs>
        <w:ind w:left="360" w:firstLine="1080"/>
      </w:pPr>
      <w:r>
        <w:t xml:space="preserve">Checked </w:t>
      </w:r>
      <w:r w:rsidRPr="008536B7">
        <w:t>by</w:t>
      </w:r>
      <w:r w:rsidRPr="008536B7">
        <w:tab/>
        <w:t>-</w:t>
      </w:r>
      <w:r w:rsidRPr="008536B7">
        <w:tab/>
      </w:r>
      <w:r>
        <w:t>Purchasing Staff</w:t>
      </w:r>
    </w:p>
    <w:p w14:paraId="5A62406D" w14:textId="77777777" w:rsidR="009F72D2" w:rsidRDefault="009F72D2" w:rsidP="009F72D2">
      <w:pPr>
        <w:tabs>
          <w:tab w:val="left" w:pos="900"/>
          <w:tab w:val="left" w:pos="2160"/>
          <w:tab w:val="left" w:pos="3510"/>
          <w:tab w:val="left" w:pos="4050"/>
        </w:tabs>
        <w:ind w:left="360" w:firstLine="1080"/>
      </w:pPr>
      <w:r>
        <w:t>Verified by</w:t>
      </w:r>
      <w:r>
        <w:tab/>
        <w:t>-</w:t>
      </w:r>
      <w:r>
        <w:tab/>
        <w:t>Purchasing Supervisor</w:t>
      </w:r>
    </w:p>
    <w:p w14:paraId="064E876B" w14:textId="77777777" w:rsidR="009F72D2" w:rsidRDefault="009F72D2" w:rsidP="009F72D2">
      <w:pPr>
        <w:tabs>
          <w:tab w:val="left" w:pos="900"/>
          <w:tab w:val="left" w:pos="2160"/>
          <w:tab w:val="left" w:pos="3510"/>
          <w:tab w:val="left" w:pos="4050"/>
        </w:tabs>
        <w:ind w:left="360" w:firstLine="1080"/>
      </w:pPr>
      <w:r>
        <w:t>Approved by</w:t>
      </w:r>
      <w:r>
        <w:tab/>
        <w:t>-</w:t>
      </w:r>
      <w:r>
        <w:tab/>
      </w:r>
      <w:r w:rsidRPr="000537E3">
        <w:t>Purchasing Manager</w:t>
      </w:r>
    </w:p>
    <w:p w14:paraId="0DADC3FA" w14:textId="77777777" w:rsidR="009F72D2" w:rsidRPr="008536B7" w:rsidRDefault="009F72D2" w:rsidP="009F72D2">
      <w:pPr>
        <w:tabs>
          <w:tab w:val="left" w:pos="900"/>
          <w:tab w:val="left" w:pos="2160"/>
          <w:tab w:val="left" w:pos="3510"/>
          <w:tab w:val="left" w:pos="4050"/>
        </w:tabs>
        <w:ind w:left="4050" w:hanging="2610"/>
        <w:jc w:val="both"/>
      </w:pPr>
      <w:r>
        <w:t xml:space="preserve">Distribution               </w:t>
      </w:r>
      <w:r w:rsidRPr="008536B7">
        <w:t>-</w:t>
      </w:r>
      <w:r w:rsidRPr="008536B7">
        <w:tab/>
      </w:r>
      <w:r>
        <w:t>Purchasing Department (filed together with other required documents for accreditation of supplier)</w:t>
      </w:r>
    </w:p>
    <w:p w14:paraId="5E4418D2" w14:textId="77777777" w:rsidR="009F72D2" w:rsidRDefault="009F72D2" w:rsidP="009F72D2"/>
    <w:p w14:paraId="757929AC" w14:textId="77777777" w:rsidR="009F72D2" w:rsidRDefault="009F72D2" w:rsidP="009F72D2">
      <w:r>
        <w:br w:type="page"/>
      </w:r>
    </w:p>
    <w:p w14:paraId="44408F37" w14:textId="77777777" w:rsidR="009F72D2" w:rsidRDefault="009F72D2" w:rsidP="009F72D2">
      <w:pPr>
        <w:pStyle w:val="ListParagraph"/>
        <w:numPr>
          <w:ilvl w:val="1"/>
          <w:numId w:val="1"/>
        </w:numPr>
      </w:pPr>
      <w:r>
        <w:lastRenderedPageBreak/>
        <w:t>Requirements for Supplier Accreditation</w:t>
      </w:r>
    </w:p>
    <w:p w14:paraId="7BC301D3" w14:textId="77777777" w:rsidR="009F72D2" w:rsidRDefault="009F72D2" w:rsidP="009F72D2">
      <w:pPr>
        <w:pStyle w:val="ListParagraph"/>
        <w:ind w:left="936"/>
      </w:pPr>
    </w:p>
    <w:p w14:paraId="0329FB7C" w14:textId="77777777" w:rsidR="009F72D2" w:rsidRDefault="009F72D2" w:rsidP="009F72D2">
      <w:pPr>
        <w:pStyle w:val="ListParagraph"/>
        <w:ind w:left="0"/>
        <w:jc w:val="center"/>
      </w:pPr>
      <w:r w:rsidRPr="000537E3">
        <w:rPr>
          <w:noProof/>
          <w:lang w:val="en-PH" w:eastAsia="en-PH"/>
        </w:rPr>
        <w:drawing>
          <wp:inline distT="0" distB="0" distL="0" distR="0" wp14:anchorId="41FC5F6A" wp14:editId="09E52FFD">
            <wp:extent cx="3191256" cy="4419401"/>
            <wp:effectExtent l="0" t="0" r="952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91256" cy="4419401"/>
                    </a:xfrm>
                    <a:prstGeom prst="rect">
                      <a:avLst/>
                    </a:prstGeom>
                    <a:noFill/>
                    <a:ln>
                      <a:noFill/>
                    </a:ln>
                  </pic:spPr>
                </pic:pic>
              </a:graphicData>
            </a:graphic>
          </wp:inline>
        </w:drawing>
      </w:r>
    </w:p>
    <w:p w14:paraId="7CA17306" w14:textId="77777777" w:rsidR="009F72D2" w:rsidRDefault="009F72D2" w:rsidP="009F72D2">
      <w:r>
        <w:br w:type="page"/>
      </w:r>
    </w:p>
    <w:p w14:paraId="58C6A91D" w14:textId="77777777" w:rsidR="009F72D2" w:rsidRDefault="009F72D2" w:rsidP="009F72D2">
      <w:pPr>
        <w:pStyle w:val="ListParagraph"/>
        <w:ind w:left="0"/>
        <w:jc w:val="center"/>
      </w:pPr>
    </w:p>
    <w:p w14:paraId="585298B9" w14:textId="77777777" w:rsidR="009F72D2" w:rsidRDefault="009F72D2" w:rsidP="009F72D2">
      <w:pPr>
        <w:pStyle w:val="ListParagraph"/>
        <w:ind w:left="0"/>
        <w:jc w:val="center"/>
      </w:pPr>
      <w:r w:rsidRPr="000537E3">
        <w:rPr>
          <w:noProof/>
          <w:lang w:val="en-PH" w:eastAsia="en-PH"/>
        </w:rPr>
        <w:drawing>
          <wp:inline distT="0" distB="0" distL="0" distR="0" wp14:anchorId="386EC584" wp14:editId="0C9C332C">
            <wp:extent cx="3191256" cy="4416698"/>
            <wp:effectExtent l="0" t="0" r="9525"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91256" cy="4416698"/>
                    </a:xfrm>
                    <a:prstGeom prst="rect">
                      <a:avLst/>
                    </a:prstGeom>
                    <a:noFill/>
                    <a:ln>
                      <a:noFill/>
                    </a:ln>
                  </pic:spPr>
                </pic:pic>
              </a:graphicData>
            </a:graphic>
          </wp:inline>
        </w:drawing>
      </w:r>
    </w:p>
    <w:p w14:paraId="73B9CD37" w14:textId="77777777" w:rsidR="009F72D2" w:rsidRDefault="009F72D2" w:rsidP="009F72D2">
      <w:pPr>
        <w:pStyle w:val="ListParagraph"/>
        <w:ind w:left="936"/>
      </w:pPr>
    </w:p>
    <w:p w14:paraId="3A02B948" w14:textId="77777777" w:rsidR="009F72D2" w:rsidRPr="008536B7" w:rsidRDefault="009F72D2" w:rsidP="009F72D2">
      <w:pPr>
        <w:tabs>
          <w:tab w:val="left" w:pos="3240"/>
          <w:tab w:val="left" w:pos="3510"/>
          <w:tab w:val="left" w:pos="4050"/>
          <w:tab w:val="left" w:pos="4950"/>
        </w:tabs>
        <w:ind w:left="5040" w:hanging="3600"/>
      </w:pPr>
      <w:r>
        <w:t>No. of Copies/color</w:t>
      </w:r>
      <w:r>
        <w:tab/>
        <w:t>-</w:t>
      </w:r>
      <w:r>
        <w:tab/>
        <w:t>1</w:t>
      </w:r>
    </w:p>
    <w:p w14:paraId="158AD434" w14:textId="77777777" w:rsidR="009F72D2" w:rsidRPr="008536B7" w:rsidRDefault="009F72D2" w:rsidP="009F72D2">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t>list all required documents to be submitted by prospective suppliers to be subjected to accreditation.</w:t>
      </w:r>
    </w:p>
    <w:p w14:paraId="09FB8897" w14:textId="77777777" w:rsidR="009F72D2" w:rsidRPr="008536B7" w:rsidRDefault="009F72D2" w:rsidP="009F72D2">
      <w:pPr>
        <w:tabs>
          <w:tab w:val="left" w:pos="900"/>
          <w:tab w:val="left" w:pos="2160"/>
          <w:tab w:val="left" w:pos="3510"/>
          <w:tab w:val="left" w:pos="4050"/>
        </w:tabs>
        <w:ind w:left="4050" w:hanging="2610"/>
        <w:jc w:val="both"/>
      </w:pPr>
      <w:r>
        <w:t xml:space="preserve">Distribution               </w:t>
      </w:r>
      <w:r w:rsidRPr="008536B7">
        <w:t>-</w:t>
      </w:r>
      <w:r w:rsidRPr="008536B7">
        <w:tab/>
      </w:r>
      <w:r>
        <w:t>Purchasing Department (filed together with the Supplier Accreditation Form)</w:t>
      </w:r>
    </w:p>
    <w:p w14:paraId="5433CCE1" w14:textId="3F6DDB9E" w:rsidR="00B36CD8" w:rsidRDefault="009F72D2" w:rsidP="00EF3D9A">
      <w:r>
        <w:br w:type="page"/>
      </w:r>
    </w:p>
    <w:p w14:paraId="43667229" w14:textId="77777777" w:rsidR="003226EA" w:rsidRPr="008536B7" w:rsidRDefault="003226EA" w:rsidP="009F72D2">
      <w:pPr>
        <w:numPr>
          <w:ilvl w:val="0"/>
          <w:numId w:val="1"/>
        </w:numPr>
        <w:rPr>
          <w:u w:val="single"/>
        </w:rPr>
      </w:pPr>
      <w:r w:rsidRPr="008536B7">
        <w:rPr>
          <w:u w:val="single"/>
        </w:rPr>
        <w:lastRenderedPageBreak/>
        <w:t>EFFECTIVITY</w:t>
      </w:r>
    </w:p>
    <w:p w14:paraId="4C367A1E" w14:textId="77777777" w:rsidR="00A6156A" w:rsidRPr="008536B7" w:rsidRDefault="00A6156A" w:rsidP="00A6156A"/>
    <w:p w14:paraId="0DFCA16F" w14:textId="4C36409A" w:rsidR="00C92F77" w:rsidRDefault="008F754B" w:rsidP="00534FA0">
      <w:pPr>
        <w:ind w:left="540"/>
        <w:jc w:val="both"/>
      </w:pPr>
      <w:r w:rsidRPr="008F754B">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896AA7">
        <w:t>title</w:t>
      </w:r>
      <w:r w:rsidRPr="008F754B">
        <w:t xml:space="preserve"> </w:t>
      </w:r>
      <w:r w:rsidR="00896AA7" w:rsidRPr="00896AA7">
        <w:rPr>
          <w:i/>
        </w:rPr>
        <w:t>“</w:t>
      </w:r>
      <w:r w:rsidRPr="00896AA7">
        <w:rPr>
          <w:i/>
        </w:rPr>
        <w:t>Amendment of Manual</w:t>
      </w:r>
      <w:r w:rsidR="00896AA7" w:rsidRPr="00896AA7">
        <w:rPr>
          <w:i/>
        </w:rPr>
        <w:t>”</w:t>
      </w:r>
      <w:r w:rsidRPr="008F754B">
        <w:t>.</w:t>
      </w:r>
    </w:p>
    <w:p w14:paraId="010F0E51" w14:textId="178B725E" w:rsidR="00C92F77" w:rsidRDefault="00C92F77" w:rsidP="0036799A"/>
    <w:sectPr w:rsidR="00C92F77" w:rsidSect="00FA25A3">
      <w:headerReference w:type="default" r:id="rId41"/>
      <w:footerReference w:type="even" r:id="rId42"/>
      <w:footerReference w:type="default" r:id="rId43"/>
      <w:pgSz w:w="12240" w:h="15840" w:code="1"/>
      <w:pgMar w:top="1440" w:right="1008" w:bottom="1440" w:left="1800" w:header="720" w:footer="576"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6B19F6" w14:textId="77777777" w:rsidR="006F7F72" w:rsidRDefault="006F7F72">
      <w:r>
        <w:separator/>
      </w:r>
    </w:p>
  </w:endnote>
  <w:endnote w:type="continuationSeparator" w:id="0">
    <w:p w14:paraId="04F02FDB" w14:textId="77777777" w:rsidR="006F7F72" w:rsidRDefault="006F7F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C9EF1" w14:textId="77777777" w:rsidR="0020393E" w:rsidRDefault="0020393E"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BCA318E" w14:textId="77777777" w:rsidR="0020393E" w:rsidRDefault="002039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EBA6E" w14:textId="73E32286" w:rsidR="0020393E" w:rsidRPr="00E359BB" w:rsidRDefault="0020393E" w:rsidP="00F47607">
    <w:pPr>
      <w:pStyle w:val="Footer"/>
      <w:tabs>
        <w:tab w:val="clear" w:pos="4320"/>
        <w:tab w:val="clear" w:pos="8640"/>
        <w:tab w:val="left" w:pos="4680"/>
        <w:tab w:val="left" w:pos="7290"/>
      </w:tabs>
      <w:rPr>
        <w:i/>
      </w:rPr>
    </w:pPr>
    <w:r>
      <w:rPr>
        <w:noProof/>
        <w:lang w:val="en-PH" w:eastAsia="en-PH"/>
      </w:rPr>
      <mc:AlternateContent>
        <mc:Choice Requires="wps">
          <w:drawing>
            <wp:anchor distT="0" distB="0" distL="114300" distR="114300" simplePos="0" relativeHeight="251658240" behindDoc="0" locked="0" layoutInCell="1" allowOverlap="1" wp14:anchorId="4BFC34C6" wp14:editId="25817A8E">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382BE"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t xml:space="preserve">Revision Number: 00                                                                                                </w:t>
    </w:r>
    <w:r>
      <w:rPr>
        <w:i/>
        <w:sz w:val="20"/>
        <w:szCs w:val="20"/>
      </w:rPr>
      <w:t>Service Contracting</w:t>
    </w:r>
  </w:p>
  <w:p w14:paraId="7A22C7CD" w14:textId="2015B76C" w:rsidR="0020393E" w:rsidRPr="00001477" w:rsidRDefault="0020393E"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A112BC">
      <w:rPr>
        <w:rStyle w:val="PageNumber"/>
        <w:noProof/>
        <w:sz w:val="22"/>
        <w:szCs w:val="22"/>
      </w:rPr>
      <w:t>46</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A112BC">
      <w:rPr>
        <w:rStyle w:val="PageNumber"/>
        <w:noProof/>
        <w:sz w:val="22"/>
        <w:szCs w:val="22"/>
      </w:rPr>
      <w:t>46</w:t>
    </w:r>
    <w:r w:rsidRPr="00001477">
      <w:rPr>
        <w:rStyle w:val="PageNumber"/>
        <w:sz w:val="22"/>
        <w:szCs w:val="22"/>
      </w:rPr>
      <w:fldChar w:fldCharType="end"/>
    </w:r>
  </w:p>
  <w:p w14:paraId="23580C5E" w14:textId="77777777" w:rsidR="0020393E" w:rsidRDefault="0020393E" w:rsidP="00AF7FB4">
    <w:pPr>
      <w:pStyle w:val="Footer"/>
      <w:tabs>
        <w:tab w:val="clear" w:pos="8640"/>
        <w:tab w:val="right" w:pos="9000"/>
      </w:tabs>
    </w:pPr>
    <w:r w:rsidRPr="00E359BB">
      <w:t>Effective Date:</w:t>
    </w:r>
    <w:r>
      <w:tab/>
      <w:t xml:space="preserve">                                                                                                 For Internal Use Only</w:t>
    </w:r>
  </w:p>
  <w:p w14:paraId="03DF4699" w14:textId="77777777" w:rsidR="0020393E" w:rsidRPr="00E359BB" w:rsidRDefault="0020393E"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0C2962" w14:textId="77777777" w:rsidR="006F7F72" w:rsidRDefault="006F7F72">
      <w:r>
        <w:separator/>
      </w:r>
    </w:p>
  </w:footnote>
  <w:footnote w:type="continuationSeparator" w:id="0">
    <w:p w14:paraId="3248C21B" w14:textId="77777777" w:rsidR="006F7F72" w:rsidRDefault="006F7F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A6270" w14:textId="77777777" w:rsidR="0020393E" w:rsidRDefault="0020393E" w:rsidP="00343C03">
    <w:pPr>
      <w:pStyle w:val="Header"/>
      <w:rPr>
        <w:rFonts w:ascii="Arial" w:hAnsi="Arial" w:cs="Arial"/>
      </w:rPr>
    </w:pPr>
    <w:r>
      <w:rPr>
        <w:rFonts w:ascii="Arial" w:hAnsi="Arial" w:cs="Arial"/>
        <w:noProof/>
        <w:lang w:val="en-PH" w:eastAsia="en-PH"/>
      </w:rPr>
      <w:drawing>
        <wp:inline distT="0" distB="0" distL="0" distR="0" wp14:anchorId="6AC68DB2" wp14:editId="5E36E8C9">
          <wp:extent cx="416823" cy="314325"/>
          <wp:effectExtent l="0" t="0" r="2540" b="0"/>
          <wp:docPr id="7" name="Picture 7"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618" cy="316433"/>
                  </a:xfrm>
                  <a:prstGeom prst="rect">
                    <a:avLst/>
                  </a:prstGeom>
                  <a:noFill/>
                  <a:ln>
                    <a:noFill/>
                  </a:ln>
                </pic:spPr>
              </pic:pic>
            </a:graphicData>
          </a:graphic>
        </wp:inline>
      </w:drawing>
    </w:r>
    <w:r>
      <w:rPr>
        <w:rFonts w:ascii="Arial" w:hAnsi="Arial" w:cs="Arial"/>
      </w:rPr>
      <w:t xml:space="preserve"> </w:t>
    </w:r>
  </w:p>
  <w:p w14:paraId="2A4F2992" w14:textId="35F2EC1E" w:rsidR="0020393E" w:rsidRPr="00B15E69" w:rsidRDefault="0020393E" w:rsidP="00343C03">
    <w:pPr>
      <w:pStyle w:val="Header"/>
      <w:rPr>
        <w:rFonts w:ascii="Arial" w:hAnsi="Arial" w:cs="Arial"/>
      </w:rPr>
    </w:pPr>
    <w:r w:rsidRPr="00B15E69">
      <w:rPr>
        <w:b/>
      </w:rPr>
      <w:t>AVEGA BROS</w:t>
    </w:r>
    <w:r>
      <w:rPr>
        <w:b/>
      </w:rPr>
      <w:t>.</w:t>
    </w:r>
    <w:r w:rsidRPr="00B15E69">
      <w:rPr>
        <w:b/>
      </w:rPr>
      <w:t xml:space="preserve"> INTEGRATED SHIPPING CORP.</w:t>
    </w:r>
  </w:p>
  <w:p w14:paraId="39FA996F" w14:textId="7866FBBC" w:rsidR="0020393E" w:rsidRPr="00E359BB" w:rsidRDefault="0020393E"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7B8D626C" wp14:editId="7A05CFA7">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6835F"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Procurement of Materials and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119A"/>
    <w:multiLevelType w:val="hybridMultilevel"/>
    <w:tmpl w:val="34C82844"/>
    <w:lvl w:ilvl="0" w:tplc="645EDE3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 w15:restartNumberingAfterBreak="0">
    <w:nsid w:val="01611850"/>
    <w:multiLevelType w:val="hybridMultilevel"/>
    <w:tmpl w:val="F3FCB0D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B224F98"/>
    <w:multiLevelType w:val="hybridMultilevel"/>
    <w:tmpl w:val="EAB8337E"/>
    <w:lvl w:ilvl="0" w:tplc="A3A8D8AC">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4" w15:restartNumberingAfterBreak="0">
    <w:nsid w:val="0C943849"/>
    <w:multiLevelType w:val="hybridMultilevel"/>
    <w:tmpl w:val="08DC3ABA"/>
    <w:lvl w:ilvl="0" w:tplc="4566AFA6">
      <w:start w:val="1"/>
      <w:numFmt w:val="lowerLetter"/>
      <w:lvlText w:val="%1."/>
      <w:lvlJc w:val="left"/>
      <w:pPr>
        <w:ind w:left="1620" w:hanging="360"/>
      </w:pPr>
      <w:rPr>
        <w:rFonts w:hint="default"/>
        <w:b w:val="0"/>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5" w15:restartNumberingAfterBreak="0">
    <w:nsid w:val="0EB72C4D"/>
    <w:multiLevelType w:val="multilevel"/>
    <w:tmpl w:val="502C14D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20C554BA"/>
    <w:multiLevelType w:val="hybridMultilevel"/>
    <w:tmpl w:val="30F0B276"/>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8" w15:restartNumberingAfterBreak="0">
    <w:nsid w:val="24E22B26"/>
    <w:multiLevelType w:val="hybridMultilevel"/>
    <w:tmpl w:val="66A2B4E4"/>
    <w:lvl w:ilvl="0" w:tplc="C31E083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9" w15:restartNumberingAfterBreak="0">
    <w:nsid w:val="2925337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BD96221"/>
    <w:multiLevelType w:val="hybridMultilevel"/>
    <w:tmpl w:val="C36E0FAC"/>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2"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2EF40D93"/>
    <w:multiLevelType w:val="hybridMultilevel"/>
    <w:tmpl w:val="9FF88724"/>
    <w:lvl w:ilvl="0" w:tplc="34090001">
      <w:start w:val="1"/>
      <w:numFmt w:val="bullet"/>
      <w:lvlText w:val=""/>
      <w:lvlJc w:val="left"/>
      <w:pPr>
        <w:ind w:left="1656" w:hanging="360"/>
      </w:pPr>
      <w:rPr>
        <w:rFonts w:ascii="Symbol" w:hAnsi="Symbol" w:hint="default"/>
      </w:rPr>
    </w:lvl>
    <w:lvl w:ilvl="1" w:tplc="34090003" w:tentative="1">
      <w:start w:val="1"/>
      <w:numFmt w:val="bullet"/>
      <w:lvlText w:val="o"/>
      <w:lvlJc w:val="left"/>
      <w:pPr>
        <w:ind w:left="2376" w:hanging="360"/>
      </w:pPr>
      <w:rPr>
        <w:rFonts w:ascii="Courier New" w:hAnsi="Courier New" w:cs="Courier New" w:hint="default"/>
      </w:rPr>
    </w:lvl>
    <w:lvl w:ilvl="2" w:tplc="34090005" w:tentative="1">
      <w:start w:val="1"/>
      <w:numFmt w:val="bullet"/>
      <w:lvlText w:val=""/>
      <w:lvlJc w:val="left"/>
      <w:pPr>
        <w:ind w:left="3096" w:hanging="360"/>
      </w:pPr>
      <w:rPr>
        <w:rFonts w:ascii="Wingdings" w:hAnsi="Wingdings" w:hint="default"/>
      </w:rPr>
    </w:lvl>
    <w:lvl w:ilvl="3" w:tplc="34090001" w:tentative="1">
      <w:start w:val="1"/>
      <w:numFmt w:val="bullet"/>
      <w:lvlText w:val=""/>
      <w:lvlJc w:val="left"/>
      <w:pPr>
        <w:ind w:left="3816" w:hanging="360"/>
      </w:pPr>
      <w:rPr>
        <w:rFonts w:ascii="Symbol" w:hAnsi="Symbol" w:hint="default"/>
      </w:rPr>
    </w:lvl>
    <w:lvl w:ilvl="4" w:tplc="34090003" w:tentative="1">
      <w:start w:val="1"/>
      <w:numFmt w:val="bullet"/>
      <w:lvlText w:val="o"/>
      <w:lvlJc w:val="left"/>
      <w:pPr>
        <w:ind w:left="4536" w:hanging="360"/>
      </w:pPr>
      <w:rPr>
        <w:rFonts w:ascii="Courier New" w:hAnsi="Courier New" w:cs="Courier New" w:hint="default"/>
      </w:rPr>
    </w:lvl>
    <w:lvl w:ilvl="5" w:tplc="34090005" w:tentative="1">
      <w:start w:val="1"/>
      <w:numFmt w:val="bullet"/>
      <w:lvlText w:val=""/>
      <w:lvlJc w:val="left"/>
      <w:pPr>
        <w:ind w:left="5256" w:hanging="360"/>
      </w:pPr>
      <w:rPr>
        <w:rFonts w:ascii="Wingdings" w:hAnsi="Wingdings" w:hint="default"/>
      </w:rPr>
    </w:lvl>
    <w:lvl w:ilvl="6" w:tplc="34090001" w:tentative="1">
      <w:start w:val="1"/>
      <w:numFmt w:val="bullet"/>
      <w:lvlText w:val=""/>
      <w:lvlJc w:val="left"/>
      <w:pPr>
        <w:ind w:left="5976" w:hanging="360"/>
      </w:pPr>
      <w:rPr>
        <w:rFonts w:ascii="Symbol" w:hAnsi="Symbol" w:hint="default"/>
      </w:rPr>
    </w:lvl>
    <w:lvl w:ilvl="7" w:tplc="34090003" w:tentative="1">
      <w:start w:val="1"/>
      <w:numFmt w:val="bullet"/>
      <w:lvlText w:val="o"/>
      <w:lvlJc w:val="left"/>
      <w:pPr>
        <w:ind w:left="6696" w:hanging="360"/>
      </w:pPr>
      <w:rPr>
        <w:rFonts w:ascii="Courier New" w:hAnsi="Courier New" w:cs="Courier New" w:hint="default"/>
      </w:rPr>
    </w:lvl>
    <w:lvl w:ilvl="8" w:tplc="34090005" w:tentative="1">
      <w:start w:val="1"/>
      <w:numFmt w:val="bullet"/>
      <w:lvlText w:val=""/>
      <w:lvlJc w:val="left"/>
      <w:pPr>
        <w:ind w:left="7416" w:hanging="360"/>
      </w:pPr>
      <w:rPr>
        <w:rFonts w:ascii="Wingdings" w:hAnsi="Wingdings" w:hint="default"/>
      </w:rPr>
    </w:lvl>
  </w:abstractNum>
  <w:abstractNum w:abstractNumId="14" w15:restartNumberingAfterBreak="0">
    <w:nsid w:val="30404E0E"/>
    <w:multiLevelType w:val="hybridMultilevel"/>
    <w:tmpl w:val="6AF4987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5" w15:restartNumberingAfterBreak="0">
    <w:nsid w:val="33114A49"/>
    <w:multiLevelType w:val="hybridMultilevel"/>
    <w:tmpl w:val="5252954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6"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4112EC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9"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3AC97F25"/>
    <w:multiLevelType w:val="hybridMultilevel"/>
    <w:tmpl w:val="138C57C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1" w15:restartNumberingAfterBreak="0">
    <w:nsid w:val="3E155AE9"/>
    <w:multiLevelType w:val="hybridMultilevel"/>
    <w:tmpl w:val="B61020F6"/>
    <w:lvl w:ilvl="0" w:tplc="34090001">
      <w:start w:val="1"/>
      <w:numFmt w:val="bullet"/>
      <w:lvlText w:val=""/>
      <w:lvlJc w:val="left"/>
      <w:pPr>
        <w:ind w:left="3600" w:hanging="360"/>
      </w:pPr>
      <w:rPr>
        <w:rFonts w:ascii="Symbol" w:hAnsi="Symbol" w:hint="default"/>
      </w:rPr>
    </w:lvl>
    <w:lvl w:ilvl="1" w:tplc="34090003" w:tentative="1">
      <w:start w:val="1"/>
      <w:numFmt w:val="bullet"/>
      <w:lvlText w:val="o"/>
      <w:lvlJc w:val="left"/>
      <w:pPr>
        <w:ind w:left="4320" w:hanging="360"/>
      </w:pPr>
      <w:rPr>
        <w:rFonts w:ascii="Courier New" w:hAnsi="Courier New" w:cs="Courier New" w:hint="default"/>
      </w:rPr>
    </w:lvl>
    <w:lvl w:ilvl="2" w:tplc="34090005" w:tentative="1">
      <w:start w:val="1"/>
      <w:numFmt w:val="bullet"/>
      <w:lvlText w:val=""/>
      <w:lvlJc w:val="left"/>
      <w:pPr>
        <w:ind w:left="5040" w:hanging="360"/>
      </w:pPr>
      <w:rPr>
        <w:rFonts w:ascii="Wingdings" w:hAnsi="Wingdings" w:hint="default"/>
      </w:rPr>
    </w:lvl>
    <w:lvl w:ilvl="3" w:tplc="34090001" w:tentative="1">
      <w:start w:val="1"/>
      <w:numFmt w:val="bullet"/>
      <w:lvlText w:val=""/>
      <w:lvlJc w:val="left"/>
      <w:pPr>
        <w:ind w:left="5760" w:hanging="360"/>
      </w:pPr>
      <w:rPr>
        <w:rFonts w:ascii="Symbol" w:hAnsi="Symbol" w:hint="default"/>
      </w:rPr>
    </w:lvl>
    <w:lvl w:ilvl="4" w:tplc="34090003" w:tentative="1">
      <w:start w:val="1"/>
      <w:numFmt w:val="bullet"/>
      <w:lvlText w:val="o"/>
      <w:lvlJc w:val="left"/>
      <w:pPr>
        <w:ind w:left="6480" w:hanging="360"/>
      </w:pPr>
      <w:rPr>
        <w:rFonts w:ascii="Courier New" w:hAnsi="Courier New" w:cs="Courier New" w:hint="default"/>
      </w:rPr>
    </w:lvl>
    <w:lvl w:ilvl="5" w:tplc="34090005" w:tentative="1">
      <w:start w:val="1"/>
      <w:numFmt w:val="bullet"/>
      <w:lvlText w:val=""/>
      <w:lvlJc w:val="left"/>
      <w:pPr>
        <w:ind w:left="7200" w:hanging="360"/>
      </w:pPr>
      <w:rPr>
        <w:rFonts w:ascii="Wingdings" w:hAnsi="Wingdings" w:hint="default"/>
      </w:rPr>
    </w:lvl>
    <w:lvl w:ilvl="6" w:tplc="34090001" w:tentative="1">
      <w:start w:val="1"/>
      <w:numFmt w:val="bullet"/>
      <w:lvlText w:val=""/>
      <w:lvlJc w:val="left"/>
      <w:pPr>
        <w:ind w:left="7920" w:hanging="360"/>
      </w:pPr>
      <w:rPr>
        <w:rFonts w:ascii="Symbol" w:hAnsi="Symbol" w:hint="default"/>
      </w:rPr>
    </w:lvl>
    <w:lvl w:ilvl="7" w:tplc="34090003" w:tentative="1">
      <w:start w:val="1"/>
      <w:numFmt w:val="bullet"/>
      <w:lvlText w:val="o"/>
      <w:lvlJc w:val="left"/>
      <w:pPr>
        <w:ind w:left="8640" w:hanging="360"/>
      </w:pPr>
      <w:rPr>
        <w:rFonts w:ascii="Courier New" w:hAnsi="Courier New" w:cs="Courier New" w:hint="default"/>
      </w:rPr>
    </w:lvl>
    <w:lvl w:ilvl="8" w:tplc="34090005" w:tentative="1">
      <w:start w:val="1"/>
      <w:numFmt w:val="bullet"/>
      <w:lvlText w:val=""/>
      <w:lvlJc w:val="left"/>
      <w:pPr>
        <w:ind w:left="9360" w:hanging="360"/>
      </w:pPr>
      <w:rPr>
        <w:rFonts w:ascii="Wingdings" w:hAnsi="Wingdings" w:hint="default"/>
      </w:rPr>
    </w:lvl>
  </w:abstractNum>
  <w:abstractNum w:abstractNumId="22" w15:restartNumberingAfterBreak="0">
    <w:nsid w:val="3F555A6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42F624CD"/>
    <w:multiLevelType w:val="hybridMultilevel"/>
    <w:tmpl w:val="FEC446D6"/>
    <w:lvl w:ilvl="0" w:tplc="34090001">
      <w:start w:val="1"/>
      <w:numFmt w:val="bullet"/>
      <w:lvlText w:val=""/>
      <w:lvlJc w:val="left"/>
      <w:pPr>
        <w:ind w:left="4533" w:hanging="360"/>
      </w:pPr>
      <w:rPr>
        <w:rFonts w:ascii="Symbol" w:hAnsi="Symbol" w:hint="default"/>
      </w:rPr>
    </w:lvl>
    <w:lvl w:ilvl="1" w:tplc="34090003" w:tentative="1">
      <w:start w:val="1"/>
      <w:numFmt w:val="bullet"/>
      <w:lvlText w:val="o"/>
      <w:lvlJc w:val="left"/>
      <w:pPr>
        <w:ind w:left="5253" w:hanging="360"/>
      </w:pPr>
      <w:rPr>
        <w:rFonts w:ascii="Courier New" w:hAnsi="Courier New" w:cs="Courier New" w:hint="default"/>
      </w:rPr>
    </w:lvl>
    <w:lvl w:ilvl="2" w:tplc="34090005" w:tentative="1">
      <w:start w:val="1"/>
      <w:numFmt w:val="bullet"/>
      <w:lvlText w:val=""/>
      <w:lvlJc w:val="left"/>
      <w:pPr>
        <w:ind w:left="5973" w:hanging="360"/>
      </w:pPr>
      <w:rPr>
        <w:rFonts w:ascii="Wingdings" w:hAnsi="Wingdings" w:hint="default"/>
      </w:rPr>
    </w:lvl>
    <w:lvl w:ilvl="3" w:tplc="34090001" w:tentative="1">
      <w:start w:val="1"/>
      <w:numFmt w:val="bullet"/>
      <w:lvlText w:val=""/>
      <w:lvlJc w:val="left"/>
      <w:pPr>
        <w:ind w:left="6693" w:hanging="360"/>
      </w:pPr>
      <w:rPr>
        <w:rFonts w:ascii="Symbol" w:hAnsi="Symbol" w:hint="default"/>
      </w:rPr>
    </w:lvl>
    <w:lvl w:ilvl="4" w:tplc="34090003" w:tentative="1">
      <w:start w:val="1"/>
      <w:numFmt w:val="bullet"/>
      <w:lvlText w:val="o"/>
      <w:lvlJc w:val="left"/>
      <w:pPr>
        <w:ind w:left="7413" w:hanging="360"/>
      </w:pPr>
      <w:rPr>
        <w:rFonts w:ascii="Courier New" w:hAnsi="Courier New" w:cs="Courier New" w:hint="default"/>
      </w:rPr>
    </w:lvl>
    <w:lvl w:ilvl="5" w:tplc="34090005" w:tentative="1">
      <w:start w:val="1"/>
      <w:numFmt w:val="bullet"/>
      <w:lvlText w:val=""/>
      <w:lvlJc w:val="left"/>
      <w:pPr>
        <w:ind w:left="8133" w:hanging="360"/>
      </w:pPr>
      <w:rPr>
        <w:rFonts w:ascii="Wingdings" w:hAnsi="Wingdings" w:hint="default"/>
      </w:rPr>
    </w:lvl>
    <w:lvl w:ilvl="6" w:tplc="34090001" w:tentative="1">
      <w:start w:val="1"/>
      <w:numFmt w:val="bullet"/>
      <w:lvlText w:val=""/>
      <w:lvlJc w:val="left"/>
      <w:pPr>
        <w:ind w:left="8853" w:hanging="360"/>
      </w:pPr>
      <w:rPr>
        <w:rFonts w:ascii="Symbol" w:hAnsi="Symbol" w:hint="default"/>
      </w:rPr>
    </w:lvl>
    <w:lvl w:ilvl="7" w:tplc="34090003" w:tentative="1">
      <w:start w:val="1"/>
      <w:numFmt w:val="bullet"/>
      <w:lvlText w:val="o"/>
      <w:lvlJc w:val="left"/>
      <w:pPr>
        <w:ind w:left="9573" w:hanging="360"/>
      </w:pPr>
      <w:rPr>
        <w:rFonts w:ascii="Courier New" w:hAnsi="Courier New" w:cs="Courier New" w:hint="default"/>
      </w:rPr>
    </w:lvl>
    <w:lvl w:ilvl="8" w:tplc="34090005" w:tentative="1">
      <w:start w:val="1"/>
      <w:numFmt w:val="bullet"/>
      <w:lvlText w:val=""/>
      <w:lvlJc w:val="left"/>
      <w:pPr>
        <w:ind w:left="10293" w:hanging="360"/>
      </w:pPr>
      <w:rPr>
        <w:rFonts w:ascii="Wingdings" w:hAnsi="Wingdings" w:hint="default"/>
      </w:rPr>
    </w:lvl>
  </w:abstractNum>
  <w:abstractNum w:abstractNumId="24" w15:restartNumberingAfterBreak="0">
    <w:nsid w:val="44163747"/>
    <w:multiLevelType w:val="hybridMultilevel"/>
    <w:tmpl w:val="DD9C5FBA"/>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5" w15:restartNumberingAfterBreak="0">
    <w:nsid w:val="47CC143D"/>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4BFB199F"/>
    <w:multiLevelType w:val="hybridMultilevel"/>
    <w:tmpl w:val="2FBE1A3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27" w15:restartNumberingAfterBreak="0">
    <w:nsid w:val="4C481A2E"/>
    <w:multiLevelType w:val="hybridMultilevel"/>
    <w:tmpl w:val="3930611E"/>
    <w:lvl w:ilvl="0" w:tplc="3D147D02">
      <w:start w:val="4"/>
      <w:numFmt w:val="bullet"/>
      <w:lvlText w:val=""/>
      <w:lvlJc w:val="left"/>
      <w:pPr>
        <w:ind w:left="1620" w:hanging="360"/>
      </w:pPr>
      <w:rPr>
        <w:rFonts w:ascii="Symbol" w:eastAsia="Times New Roman" w:hAnsi="Symbol" w:cs="Times New Roman" w:hint="default"/>
        <w:i w:val="0"/>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28" w15:restartNumberingAfterBreak="0">
    <w:nsid w:val="4C7F66C7"/>
    <w:multiLevelType w:val="hybridMultilevel"/>
    <w:tmpl w:val="411070B2"/>
    <w:lvl w:ilvl="0" w:tplc="04090001">
      <w:start w:val="1"/>
      <w:numFmt w:val="bullet"/>
      <w:lvlText w:val=""/>
      <w:lvlJc w:val="left"/>
      <w:pPr>
        <w:tabs>
          <w:tab w:val="num" w:pos="1710"/>
        </w:tabs>
        <w:ind w:left="171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29"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51C53079"/>
    <w:multiLevelType w:val="hybridMultilevel"/>
    <w:tmpl w:val="960E035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1"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6F7793A"/>
    <w:multiLevelType w:val="multilevel"/>
    <w:tmpl w:val="502C14D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4" w15:restartNumberingAfterBreak="0">
    <w:nsid w:val="5AB05CC4"/>
    <w:multiLevelType w:val="hybridMultilevel"/>
    <w:tmpl w:val="1B0CEB1A"/>
    <w:lvl w:ilvl="0" w:tplc="34090005">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5" w15:restartNumberingAfterBreak="0">
    <w:nsid w:val="69035790"/>
    <w:multiLevelType w:val="hybridMultilevel"/>
    <w:tmpl w:val="DD9C5FBA"/>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36" w15:restartNumberingAfterBreak="0">
    <w:nsid w:val="6B8B79D5"/>
    <w:multiLevelType w:val="hybridMultilevel"/>
    <w:tmpl w:val="C87234EA"/>
    <w:lvl w:ilvl="0" w:tplc="DB68D908">
      <w:start w:val="1"/>
      <w:numFmt w:val="lowerLetter"/>
      <w:lvlText w:val="%1."/>
      <w:lvlJc w:val="left"/>
      <w:pPr>
        <w:ind w:left="1710" w:hanging="360"/>
      </w:pPr>
      <w:rPr>
        <w:rFonts w:hint="default"/>
      </w:rPr>
    </w:lvl>
    <w:lvl w:ilvl="1" w:tplc="34090019" w:tentative="1">
      <w:start w:val="1"/>
      <w:numFmt w:val="lowerLetter"/>
      <w:lvlText w:val="%2."/>
      <w:lvlJc w:val="left"/>
      <w:pPr>
        <w:ind w:left="2430" w:hanging="360"/>
      </w:pPr>
    </w:lvl>
    <w:lvl w:ilvl="2" w:tplc="3409001B" w:tentative="1">
      <w:start w:val="1"/>
      <w:numFmt w:val="lowerRoman"/>
      <w:lvlText w:val="%3."/>
      <w:lvlJc w:val="right"/>
      <w:pPr>
        <w:ind w:left="3150" w:hanging="180"/>
      </w:pPr>
    </w:lvl>
    <w:lvl w:ilvl="3" w:tplc="3409000F" w:tentative="1">
      <w:start w:val="1"/>
      <w:numFmt w:val="decimal"/>
      <w:lvlText w:val="%4."/>
      <w:lvlJc w:val="left"/>
      <w:pPr>
        <w:ind w:left="3870" w:hanging="360"/>
      </w:pPr>
    </w:lvl>
    <w:lvl w:ilvl="4" w:tplc="34090019" w:tentative="1">
      <w:start w:val="1"/>
      <w:numFmt w:val="lowerLetter"/>
      <w:lvlText w:val="%5."/>
      <w:lvlJc w:val="left"/>
      <w:pPr>
        <w:ind w:left="4590" w:hanging="360"/>
      </w:pPr>
    </w:lvl>
    <w:lvl w:ilvl="5" w:tplc="3409001B" w:tentative="1">
      <w:start w:val="1"/>
      <w:numFmt w:val="lowerRoman"/>
      <w:lvlText w:val="%6."/>
      <w:lvlJc w:val="right"/>
      <w:pPr>
        <w:ind w:left="5310" w:hanging="180"/>
      </w:pPr>
    </w:lvl>
    <w:lvl w:ilvl="6" w:tplc="3409000F" w:tentative="1">
      <w:start w:val="1"/>
      <w:numFmt w:val="decimal"/>
      <w:lvlText w:val="%7."/>
      <w:lvlJc w:val="left"/>
      <w:pPr>
        <w:ind w:left="6030" w:hanging="360"/>
      </w:pPr>
    </w:lvl>
    <w:lvl w:ilvl="7" w:tplc="34090019" w:tentative="1">
      <w:start w:val="1"/>
      <w:numFmt w:val="lowerLetter"/>
      <w:lvlText w:val="%8."/>
      <w:lvlJc w:val="left"/>
      <w:pPr>
        <w:ind w:left="6750" w:hanging="360"/>
      </w:pPr>
    </w:lvl>
    <w:lvl w:ilvl="8" w:tplc="3409001B" w:tentative="1">
      <w:start w:val="1"/>
      <w:numFmt w:val="lowerRoman"/>
      <w:lvlText w:val="%9."/>
      <w:lvlJc w:val="right"/>
      <w:pPr>
        <w:ind w:left="7470" w:hanging="180"/>
      </w:pPr>
    </w:lvl>
  </w:abstractNum>
  <w:abstractNum w:abstractNumId="37" w15:restartNumberingAfterBreak="0">
    <w:nsid w:val="70914955"/>
    <w:multiLevelType w:val="hybridMultilevel"/>
    <w:tmpl w:val="0546C6F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8" w15:restartNumberingAfterBreak="0">
    <w:nsid w:val="75FE5C50"/>
    <w:multiLevelType w:val="hybridMultilevel"/>
    <w:tmpl w:val="7DC45D9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9" w15:restartNumberingAfterBreak="0">
    <w:nsid w:val="7937181E"/>
    <w:multiLevelType w:val="hybridMultilevel"/>
    <w:tmpl w:val="CE5E734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0" w15:restartNumberingAfterBreak="0">
    <w:nsid w:val="7DD065F0"/>
    <w:multiLevelType w:val="hybridMultilevel"/>
    <w:tmpl w:val="B0F068A2"/>
    <w:lvl w:ilvl="0" w:tplc="C0F40096">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32"/>
  </w:num>
  <w:num w:numId="2">
    <w:abstractNumId w:val="34"/>
  </w:num>
  <w:num w:numId="3">
    <w:abstractNumId w:val="6"/>
  </w:num>
  <w:num w:numId="4">
    <w:abstractNumId w:val="29"/>
  </w:num>
  <w:num w:numId="5">
    <w:abstractNumId w:val="10"/>
  </w:num>
  <w:num w:numId="6">
    <w:abstractNumId w:val="33"/>
  </w:num>
  <w:num w:numId="7">
    <w:abstractNumId w:val="31"/>
  </w:num>
  <w:num w:numId="8">
    <w:abstractNumId w:val="16"/>
  </w:num>
  <w:num w:numId="9">
    <w:abstractNumId w:val="2"/>
  </w:num>
  <w:num w:numId="10">
    <w:abstractNumId w:val="18"/>
  </w:num>
  <w:num w:numId="11">
    <w:abstractNumId w:val="12"/>
  </w:num>
  <w:num w:numId="12">
    <w:abstractNumId w:val="19"/>
  </w:num>
  <w:num w:numId="13">
    <w:abstractNumId w:val="26"/>
  </w:num>
  <w:num w:numId="14">
    <w:abstractNumId w:val="28"/>
  </w:num>
  <w:num w:numId="15">
    <w:abstractNumId w:val="17"/>
  </w:num>
  <w:num w:numId="16">
    <w:abstractNumId w:val="22"/>
  </w:num>
  <w:num w:numId="17">
    <w:abstractNumId w:val="9"/>
  </w:num>
  <w:num w:numId="18">
    <w:abstractNumId w:val="15"/>
  </w:num>
  <w:num w:numId="19">
    <w:abstractNumId w:val="38"/>
  </w:num>
  <w:num w:numId="20">
    <w:abstractNumId w:val="7"/>
  </w:num>
  <w:num w:numId="21">
    <w:abstractNumId w:val="30"/>
  </w:num>
  <w:num w:numId="22">
    <w:abstractNumId w:val="25"/>
  </w:num>
  <w:num w:numId="23">
    <w:abstractNumId w:val="1"/>
  </w:num>
  <w:num w:numId="24">
    <w:abstractNumId w:val="11"/>
  </w:num>
  <w:num w:numId="25">
    <w:abstractNumId w:val="37"/>
  </w:num>
  <w:num w:numId="26">
    <w:abstractNumId w:val="23"/>
  </w:num>
  <w:num w:numId="27">
    <w:abstractNumId w:val="21"/>
  </w:num>
  <w:num w:numId="28">
    <w:abstractNumId w:val="0"/>
  </w:num>
  <w:num w:numId="29">
    <w:abstractNumId w:val="3"/>
  </w:num>
  <w:num w:numId="30">
    <w:abstractNumId w:val="8"/>
  </w:num>
  <w:num w:numId="31">
    <w:abstractNumId w:val="35"/>
  </w:num>
  <w:num w:numId="32">
    <w:abstractNumId w:val="40"/>
  </w:num>
  <w:num w:numId="33">
    <w:abstractNumId w:val="13"/>
  </w:num>
  <w:num w:numId="34">
    <w:abstractNumId w:val="14"/>
  </w:num>
  <w:num w:numId="35">
    <w:abstractNumId w:val="20"/>
  </w:num>
  <w:num w:numId="36">
    <w:abstractNumId w:val="39"/>
  </w:num>
  <w:num w:numId="37">
    <w:abstractNumId w:val="27"/>
  </w:num>
  <w:num w:numId="38">
    <w:abstractNumId w:val="36"/>
  </w:num>
  <w:num w:numId="39">
    <w:abstractNumId w:val="4"/>
  </w:num>
  <w:num w:numId="40">
    <w:abstractNumId w:val="24"/>
  </w:num>
  <w:num w:numId="41">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20AC"/>
    <w:rsid w:val="0000259E"/>
    <w:rsid w:val="00003D21"/>
    <w:rsid w:val="00004CD9"/>
    <w:rsid w:val="00007344"/>
    <w:rsid w:val="00007650"/>
    <w:rsid w:val="00010407"/>
    <w:rsid w:val="000137C2"/>
    <w:rsid w:val="00014F30"/>
    <w:rsid w:val="00015F0F"/>
    <w:rsid w:val="00015F4F"/>
    <w:rsid w:val="00023372"/>
    <w:rsid w:val="000310DF"/>
    <w:rsid w:val="00032297"/>
    <w:rsid w:val="000328C6"/>
    <w:rsid w:val="00033509"/>
    <w:rsid w:val="00033AEB"/>
    <w:rsid w:val="00035E68"/>
    <w:rsid w:val="00037D27"/>
    <w:rsid w:val="00041BDD"/>
    <w:rsid w:val="00045633"/>
    <w:rsid w:val="000474E5"/>
    <w:rsid w:val="00047B2E"/>
    <w:rsid w:val="00047EEF"/>
    <w:rsid w:val="000535D3"/>
    <w:rsid w:val="00055036"/>
    <w:rsid w:val="00055067"/>
    <w:rsid w:val="00056C57"/>
    <w:rsid w:val="000600C2"/>
    <w:rsid w:val="00064E1C"/>
    <w:rsid w:val="000665EE"/>
    <w:rsid w:val="00066CE1"/>
    <w:rsid w:val="00067C56"/>
    <w:rsid w:val="00071EC6"/>
    <w:rsid w:val="00071FCF"/>
    <w:rsid w:val="00072D7B"/>
    <w:rsid w:val="0007342D"/>
    <w:rsid w:val="00074BE7"/>
    <w:rsid w:val="000763E0"/>
    <w:rsid w:val="00076499"/>
    <w:rsid w:val="00076947"/>
    <w:rsid w:val="0008538C"/>
    <w:rsid w:val="00086123"/>
    <w:rsid w:val="0008728A"/>
    <w:rsid w:val="00087B39"/>
    <w:rsid w:val="00092B71"/>
    <w:rsid w:val="00093F2F"/>
    <w:rsid w:val="00097D79"/>
    <w:rsid w:val="000A1665"/>
    <w:rsid w:val="000A19B8"/>
    <w:rsid w:val="000A1E91"/>
    <w:rsid w:val="000A4886"/>
    <w:rsid w:val="000A504F"/>
    <w:rsid w:val="000A6F9C"/>
    <w:rsid w:val="000B0A18"/>
    <w:rsid w:val="000B0C5B"/>
    <w:rsid w:val="000B11B5"/>
    <w:rsid w:val="000B1449"/>
    <w:rsid w:val="000B3658"/>
    <w:rsid w:val="000B3A46"/>
    <w:rsid w:val="000B435D"/>
    <w:rsid w:val="000B7CEE"/>
    <w:rsid w:val="000C11D2"/>
    <w:rsid w:val="000C3225"/>
    <w:rsid w:val="000D1866"/>
    <w:rsid w:val="000D4D4C"/>
    <w:rsid w:val="000D531B"/>
    <w:rsid w:val="000D57E0"/>
    <w:rsid w:val="000D75C7"/>
    <w:rsid w:val="000D765C"/>
    <w:rsid w:val="000E14CC"/>
    <w:rsid w:val="000E383F"/>
    <w:rsid w:val="000E4CAD"/>
    <w:rsid w:val="000E661D"/>
    <w:rsid w:val="000F0E65"/>
    <w:rsid w:val="000F4717"/>
    <w:rsid w:val="000F4D89"/>
    <w:rsid w:val="00102E6E"/>
    <w:rsid w:val="0011020C"/>
    <w:rsid w:val="001114BC"/>
    <w:rsid w:val="001136D3"/>
    <w:rsid w:val="001148C2"/>
    <w:rsid w:val="0011653F"/>
    <w:rsid w:val="00116CA1"/>
    <w:rsid w:val="00120B46"/>
    <w:rsid w:val="00120F8E"/>
    <w:rsid w:val="00123B00"/>
    <w:rsid w:val="0013054B"/>
    <w:rsid w:val="00130CAA"/>
    <w:rsid w:val="00132246"/>
    <w:rsid w:val="00132F13"/>
    <w:rsid w:val="00132F80"/>
    <w:rsid w:val="00133E79"/>
    <w:rsid w:val="0013715B"/>
    <w:rsid w:val="00140454"/>
    <w:rsid w:val="00140875"/>
    <w:rsid w:val="001445CB"/>
    <w:rsid w:val="00144915"/>
    <w:rsid w:val="00150DBF"/>
    <w:rsid w:val="00164957"/>
    <w:rsid w:val="00164BED"/>
    <w:rsid w:val="00165720"/>
    <w:rsid w:val="00165BE2"/>
    <w:rsid w:val="0017118F"/>
    <w:rsid w:val="001752E0"/>
    <w:rsid w:val="00176445"/>
    <w:rsid w:val="00177F8A"/>
    <w:rsid w:val="00181331"/>
    <w:rsid w:val="001824A6"/>
    <w:rsid w:val="001835DD"/>
    <w:rsid w:val="001855FD"/>
    <w:rsid w:val="00190CCC"/>
    <w:rsid w:val="00195B8E"/>
    <w:rsid w:val="001A2C3A"/>
    <w:rsid w:val="001A538F"/>
    <w:rsid w:val="001A5A6A"/>
    <w:rsid w:val="001A6784"/>
    <w:rsid w:val="001B0D5A"/>
    <w:rsid w:val="001B296F"/>
    <w:rsid w:val="001B4CF7"/>
    <w:rsid w:val="001C189B"/>
    <w:rsid w:val="001C1A53"/>
    <w:rsid w:val="001D1E15"/>
    <w:rsid w:val="001D1F4A"/>
    <w:rsid w:val="001D286D"/>
    <w:rsid w:val="001D55C6"/>
    <w:rsid w:val="001D6EDC"/>
    <w:rsid w:val="001D7C2D"/>
    <w:rsid w:val="001E0005"/>
    <w:rsid w:val="001E4D93"/>
    <w:rsid w:val="001E571E"/>
    <w:rsid w:val="001E5C5F"/>
    <w:rsid w:val="001F094D"/>
    <w:rsid w:val="001F0C67"/>
    <w:rsid w:val="001F19C9"/>
    <w:rsid w:val="001F4AD0"/>
    <w:rsid w:val="002000C9"/>
    <w:rsid w:val="0020033F"/>
    <w:rsid w:val="00200483"/>
    <w:rsid w:val="00201039"/>
    <w:rsid w:val="00203296"/>
    <w:rsid w:val="002034EC"/>
    <w:rsid w:val="0020393E"/>
    <w:rsid w:val="00203E59"/>
    <w:rsid w:val="00203F98"/>
    <w:rsid w:val="00205483"/>
    <w:rsid w:val="002078D1"/>
    <w:rsid w:val="00210D00"/>
    <w:rsid w:val="00210EA0"/>
    <w:rsid w:val="00210FD8"/>
    <w:rsid w:val="0021218F"/>
    <w:rsid w:val="002144C0"/>
    <w:rsid w:val="00215119"/>
    <w:rsid w:val="002157AE"/>
    <w:rsid w:val="00217BA4"/>
    <w:rsid w:val="00222F97"/>
    <w:rsid w:val="00223796"/>
    <w:rsid w:val="002270B8"/>
    <w:rsid w:val="00227A4A"/>
    <w:rsid w:val="00230803"/>
    <w:rsid w:val="0023155A"/>
    <w:rsid w:val="0023507E"/>
    <w:rsid w:val="00236B7D"/>
    <w:rsid w:val="00237591"/>
    <w:rsid w:val="00245DE7"/>
    <w:rsid w:val="00251C69"/>
    <w:rsid w:val="00254DAD"/>
    <w:rsid w:val="00255D32"/>
    <w:rsid w:val="00264D72"/>
    <w:rsid w:val="00265629"/>
    <w:rsid w:val="00265F31"/>
    <w:rsid w:val="00267262"/>
    <w:rsid w:val="00273CF1"/>
    <w:rsid w:val="00274916"/>
    <w:rsid w:val="00275811"/>
    <w:rsid w:val="00275B31"/>
    <w:rsid w:val="00282A28"/>
    <w:rsid w:val="00284713"/>
    <w:rsid w:val="00286294"/>
    <w:rsid w:val="002961FB"/>
    <w:rsid w:val="002976E6"/>
    <w:rsid w:val="002A0DF7"/>
    <w:rsid w:val="002A45B2"/>
    <w:rsid w:val="002A499D"/>
    <w:rsid w:val="002B01DB"/>
    <w:rsid w:val="002C0980"/>
    <w:rsid w:val="002C098A"/>
    <w:rsid w:val="002C0DBA"/>
    <w:rsid w:val="002C1762"/>
    <w:rsid w:val="002C29B2"/>
    <w:rsid w:val="002C4742"/>
    <w:rsid w:val="002C4A86"/>
    <w:rsid w:val="002D06E8"/>
    <w:rsid w:val="002D21E2"/>
    <w:rsid w:val="002D5AA2"/>
    <w:rsid w:val="002E02D7"/>
    <w:rsid w:val="002E607E"/>
    <w:rsid w:val="002F36F5"/>
    <w:rsid w:val="002F623C"/>
    <w:rsid w:val="00303601"/>
    <w:rsid w:val="00304F4A"/>
    <w:rsid w:val="0030584A"/>
    <w:rsid w:val="00311274"/>
    <w:rsid w:val="003114E2"/>
    <w:rsid w:val="003151E6"/>
    <w:rsid w:val="0032034C"/>
    <w:rsid w:val="0032102A"/>
    <w:rsid w:val="003217AC"/>
    <w:rsid w:val="00321885"/>
    <w:rsid w:val="0032229D"/>
    <w:rsid w:val="003226EA"/>
    <w:rsid w:val="00323923"/>
    <w:rsid w:val="00323C37"/>
    <w:rsid w:val="00325074"/>
    <w:rsid w:val="003253D7"/>
    <w:rsid w:val="00326ACD"/>
    <w:rsid w:val="00327BB6"/>
    <w:rsid w:val="00330109"/>
    <w:rsid w:val="00330817"/>
    <w:rsid w:val="0033540C"/>
    <w:rsid w:val="00335952"/>
    <w:rsid w:val="003359FC"/>
    <w:rsid w:val="00337F38"/>
    <w:rsid w:val="003408C4"/>
    <w:rsid w:val="00341196"/>
    <w:rsid w:val="00341B2C"/>
    <w:rsid w:val="00341DA9"/>
    <w:rsid w:val="00341F70"/>
    <w:rsid w:val="00343C03"/>
    <w:rsid w:val="00347263"/>
    <w:rsid w:val="00347AC2"/>
    <w:rsid w:val="00347E26"/>
    <w:rsid w:val="0035780E"/>
    <w:rsid w:val="00357C8C"/>
    <w:rsid w:val="003601F9"/>
    <w:rsid w:val="00360E22"/>
    <w:rsid w:val="00361E76"/>
    <w:rsid w:val="00362E5C"/>
    <w:rsid w:val="003636E2"/>
    <w:rsid w:val="0036799A"/>
    <w:rsid w:val="003701E2"/>
    <w:rsid w:val="00371D70"/>
    <w:rsid w:val="0037265A"/>
    <w:rsid w:val="00375011"/>
    <w:rsid w:val="00382A82"/>
    <w:rsid w:val="00384AD8"/>
    <w:rsid w:val="00386667"/>
    <w:rsid w:val="00386984"/>
    <w:rsid w:val="0039102A"/>
    <w:rsid w:val="00391574"/>
    <w:rsid w:val="003929DC"/>
    <w:rsid w:val="00393F3E"/>
    <w:rsid w:val="00395B83"/>
    <w:rsid w:val="00396173"/>
    <w:rsid w:val="003A0818"/>
    <w:rsid w:val="003A0A02"/>
    <w:rsid w:val="003A1CB2"/>
    <w:rsid w:val="003A2961"/>
    <w:rsid w:val="003A3030"/>
    <w:rsid w:val="003A3F8C"/>
    <w:rsid w:val="003A449D"/>
    <w:rsid w:val="003A4655"/>
    <w:rsid w:val="003A4D47"/>
    <w:rsid w:val="003A7E1F"/>
    <w:rsid w:val="003B0913"/>
    <w:rsid w:val="003B7740"/>
    <w:rsid w:val="003C0545"/>
    <w:rsid w:val="003C5044"/>
    <w:rsid w:val="003C675E"/>
    <w:rsid w:val="003D0CCA"/>
    <w:rsid w:val="003D1808"/>
    <w:rsid w:val="003D1B53"/>
    <w:rsid w:val="003D7548"/>
    <w:rsid w:val="003E26FA"/>
    <w:rsid w:val="003E2A32"/>
    <w:rsid w:val="003E2C6C"/>
    <w:rsid w:val="003E38EE"/>
    <w:rsid w:val="003E4A77"/>
    <w:rsid w:val="003E4C28"/>
    <w:rsid w:val="003E5421"/>
    <w:rsid w:val="003E5489"/>
    <w:rsid w:val="003F3950"/>
    <w:rsid w:val="003F3DC0"/>
    <w:rsid w:val="003F5705"/>
    <w:rsid w:val="003F5B6E"/>
    <w:rsid w:val="003F601B"/>
    <w:rsid w:val="003F6393"/>
    <w:rsid w:val="00400E5D"/>
    <w:rsid w:val="00401FBE"/>
    <w:rsid w:val="00405339"/>
    <w:rsid w:val="004118B1"/>
    <w:rsid w:val="0041206C"/>
    <w:rsid w:val="00416AB7"/>
    <w:rsid w:val="004211A5"/>
    <w:rsid w:val="0042127D"/>
    <w:rsid w:val="00421F6E"/>
    <w:rsid w:val="00422938"/>
    <w:rsid w:val="0042371D"/>
    <w:rsid w:val="00423B25"/>
    <w:rsid w:val="00424215"/>
    <w:rsid w:val="00424C8A"/>
    <w:rsid w:val="0042700D"/>
    <w:rsid w:val="00431082"/>
    <w:rsid w:val="004349B9"/>
    <w:rsid w:val="00434A5A"/>
    <w:rsid w:val="00442514"/>
    <w:rsid w:val="00442850"/>
    <w:rsid w:val="004443DC"/>
    <w:rsid w:val="0044511F"/>
    <w:rsid w:val="00447CDB"/>
    <w:rsid w:val="00450019"/>
    <w:rsid w:val="00450925"/>
    <w:rsid w:val="004517E9"/>
    <w:rsid w:val="00454776"/>
    <w:rsid w:val="004636D0"/>
    <w:rsid w:val="00463D2E"/>
    <w:rsid w:val="00465DFB"/>
    <w:rsid w:val="0046601D"/>
    <w:rsid w:val="00466D8E"/>
    <w:rsid w:val="00470116"/>
    <w:rsid w:val="004713B4"/>
    <w:rsid w:val="00472DE1"/>
    <w:rsid w:val="004746CE"/>
    <w:rsid w:val="00474DAA"/>
    <w:rsid w:val="00492023"/>
    <w:rsid w:val="004934BA"/>
    <w:rsid w:val="00494898"/>
    <w:rsid w:val="00496B21"/>
    <w:rsid w:val="004A33E7"/>
    <w:rsid w:val="004A4A86"/>
    <w:rsid w:val="004A544F"/>
    <w:rsid w:val="004B3BDA"/>
    <w:rsid w:val="004B4128"/>
    <w:rsid w:val="004B4ADE"/>
    <w:rsid w:val="004B73F2"/>
    <w:rsid w:val="004C178C"/>
    <w:rsid w:val="004C3629"/>
    <w:rsid w:val="004C5139"/>
    <w:rsid w:val="004C54FF"/>
    <w:rsid w:val="004C5F7E"/>
    <w:rsid w:val="004C697A"/>
    <w:rsid w:val="004D13CF"/>
    <w:rsid w:val="004D4085"/>
    <w:rsid w:val="004D51A7"/>
    <w:rsid w:val="004E225A"/>
    <w:rsid w:val="004E2B5B"/>
    <w:rsid w:val="004E41C0"/>
    <w:rsid w:val="004F30D9"/>
    <w:rsid w:val="004F45B6"/>
    <w:rsid w:val="004F6139"/>
    <w:rsid w:val="004F63EE"/>
    <w:rsid w:val="00500DA8"/>
    <w:rsid w:val="005058E5"/>
    <w:rsid w:val="00506F86"/>
    <w:rsid w:val="00510DB9"/>
    <w:rsid w:val="0051452C"/>
    <w:rsid w:val="005153F9"/>
    <w:rsid w:val="00515D2B"/>
    <w:rsid w:val="005160BE"/>
    <w:rsid w:val="005177C7"/>
    <w:rsid w:val="00521D91"/>
    <w:rsid w:val="005231DA"/>
    <w:rsid w:val="0052446C"/>
    <w:rsid w:val="00531C35"/>
    <w:rsid w:val="0053285D"/>
    <w:rsid w:val="005334AD"/>
    <w:rsid w:val="00533754"/>
    <w:rsid w:val="0053458E"/>
    <w:rsid w:val="00534FA0"/>
    <w:rsid w:val="00535C14"/>
    <w:rsid w:val="00537C4E"/>
    <w:rsid w:val="005407E4"/>
    <w:rsid w:val="00540B95"/>
    <w:rsid w:val="00546CE6"/>
    <w:rsid w:val="00550DFF"/>
    <w:rsid w:val="005514FD"/>
    <w:rsid w:val="00551637"/>
    <w:rsid w:val="005517C3"/>
    <w:rsid w:val="005542AB"/>
    <w:rsid w:val="0055548A"/>
    <w:rsid w:val="005562CD"/>
    <w:rsid w:val="005566F5"/>
    <w:rsid w:val="005606CB"/>
    <w:rsid w:val="0056207A"/>
    <w:rsid w:val="005645E1"/>
    <w:rsid w:val="00566ADF"/>
    <w:rsid w:val="005673EC"/>
    <w:rsid w:val="005745BB"/>
    <w:rsid w:val="00577ED7"/>
    <w:rsid w:val="0058047A"/>
    <w:rsid w:val="005809E5"/>
    <w:rsid w:val="00580CF5"/>
    <w:rsid w:val="005854FA"/>
    <w:rsid w:val="00590251"/>
    <w:rsid w:val="005903B6"/>
    <w:rsid w:val="005915AD"/>
    <w:rsid w:val="00593C1A"/>
    <w:rsid w:val="0059521D"/>
    <w:rsid w:val="00595367"/>
    <w:rsid w:val="005A14CF"/>
    <w:rsid w:val="005A1701"/>
    <w:rsid w:val="005B0738"/>
    <w:rsid w:val="005B1C3E"/>
    <w:rsid w:val="005B2C09"/>
    <w:rsid w:val="005B4B81"/>
    <w:rsid w:val="005B706E"/>
    <w:rsid w:val="005C2281"/>
    <w:rsid w:val="005C2CDB"/>
    <w:rsid w:val="005C2D13"/>
    <w:rsid w:val="005C349E"/>
    <w:rsid w:val="005C3CE1"/>
    <w:rsid w:val="005C6C97"/>
    <w:rsid w:val="005C7B5C"/>
    <w:rsid w:val="005D0B65"/>
    <w:rsid w:val="005D1E82"/>
    <w:rsid w:val="005D3325"/>
    <w:rsid w:val="005D6B9D"/>
    <w:rsid w:val="005D718D"/>
    <w:rsid w:val="005E2081"/>
    <w:rsid w:val="005E5C25"/>
    <w:rsid w:val="005E6031"/>
    <w:rsid w:val="005E609D"/>
    <w:rsid w:val="005E6A54"/>
    <w:rsid w:val="005E6ECA"/>
    <w:rsid w:val="005F095E"/>
    <w:rsid w:val="005F0C93"/>
    <w:rsid w:val="005F38E6"/>
    <w:rsid w:val="005F6F8E"/>
    <w:rsid w:val="005F7200"/>
    <w:rsid w:val="006006FD"/>
    <w:rsid w:val="00603F7B"/>
    <w:rsid w:val="006050B1"/>
    <w:rsid w:val="00612ECF"/>
    <w:rsid w:val="0061375B"/>
    <w:rsid w:val="006137E4"/>
    <w:rsid w:val="006158A0"/>
    <w:rsid w:val="00615BC5"/>
    <w:rsid w:val="00620644"/>
    <w:rsid w:val="00626630"/>
    <w:rsid w:val="00627DD9"/>
    <w:rsid w:val="006314EB"/>
    <w:rsid w:val="006331AB"/>
    <w:rsid w:val="00634A0E"/>
    <w:rsid w:val="00634D50"/>
    <w:rsid w:val="00636DD6"/>
    <w:rsid w:val="00642873"/>
    <w:rsid w:val="0064374F"/>
    <w:rsid w:val="006445D5"/>
    <w:rsid w:val="006458DB"/>
    <w:rsid w:val="00650F52"/>
    <w:rsid w:val="00657637"/>
    <w:rsid w:val="006604C4"/>
    <w:rsid w:val="00661AB9"/>
    <w:rsid w:val="00661C3D"/>
    <w:rsid w:val="00662D8F"/>
    <w:rsid w:val="00663764"/>
    <w:rsid w:val="00663DAF"/>
    <w:rsid w:val="006665BB"/>
    <w:rsid w:val="006673B0"/>
    <w:rsid w:val="00672113"/>
    <w:rsid w:val="006725B4"/>
    <w:rsid w:val="006762D5"/>
    <w:rsid w:val="00680D5E"/>
    <w:rsid w:val="006847C9"/>
    <w:rsid w:val="00690A22"/>
    <w:rsid w:val="00691AEC"/>
    <w:rsid w:val="00694E29"/>
    <w:rsid w:val="006A216F"/>
    <w:rsid w:val="006A22A8"/>
    <w:rsid w:val="006A44A3"/>
    <w:rsid w:val="006A543D"/>
    <w:rsid w:val="006B3D76"/>
    <w:rsid w:val="006B582C"/>
    <w:rsid w:val="006B7A4F"/>
    <w:rsid w:val="006C2E42"/>
    <w:rsid w:val="006C5DCD"/>
    <w:rsid w:val="006C5DF0"/>
    <w:rsid w:val="006C6884"/>
    <w:rsid w:val="006C72D0"/>
    <w:rsid w:val="006D116E"/>
    <w:rsid w:val="006D48E2"/>
    <w:rsid w:val="006D6140"/>
    <w:rsid w:val="006E257A"/>
    <w:rsid w:val="006E30F3"/>
    <w:rsid w:val="006E416B"/>
    <w:rsid w:val="006E48CD"/>
    <w:rsid w:val="006E4B93"/>
    <w:rsid w:val="006E4F51"/>
    <w:rsid w:val="006E559D"/>
    <w:rsid w:val="006E7788"/>
    <w:rsid w:val="006E7B52"/>
    <w:rsid w:val="006F4A26"/>
    <w:rsid w:val="006F4B4F"/>
    <w:rsid w:val="006F642B"/>
    <w:rsid w:val="006F6F71"/>
    <w:rsid w:val="006F7E86"/>
    <w:rsid w:val="006F7F72"/>
    <w:rsid w:val="00700DFD"/>
    <w:rsid w:val="007018DC"/>
    <w:rsid w:val="007027D8"/>
    <w:rsid w:val="0070670F"/>
    <w:rsid w:val="00706D20"/>
    <w:rsid w:val="00712CA0"/>
    <w:rsid w:val="007138BF"/>
    <w:rsid w:val="00713955"/>
    <w:rsid w:val="00713AC7"/>
    <w:rsid w:val="00713FD9"/>
    <w:rsid w:val="00714079"/>
    <w:rsid w:val="007143E6"/>
    <w:rsid w:val="007155A9"/>
    <w:rsid w:val="0071643C"/>
    <w:rsid w:val="0071644A"/>
    <w:rsid w:val="00716C00"/>
    <w:rsid w:val="00722957"/>
    <w:rsid w:val="0072457B"/>
    <w:rsid w:val="00724CE2"/>
    <w:rsid w:val="00725112"/>
    <w:rsid w:val="00725A66"/>
    <w:rsid w:val="00734A39"/>
    <w:rsid w:val="00735373"/>
    <w:rsid w:val="0073629D"/>
    <w:rsid w:val="00737409"/>
    <w:rsid w:val="007400DA"/>
    <w:rsid w:val="00740758"/>
    <w:rsid w:val="00741934"/>
    <w:rsid w:val="00743429"/>
    <w:rsid w:val="0074514B"/>
    <w:rsid w:val="00746B85"/>
    <w:rsid w:val="007516E3"/>
    <w:rsid w:val="00752429"/>
    <w:rsid w:val="00753D7A"/>
    <w:rsid w:val="00754683"/>
    <w:rsid w:val="00755AA9"/>
    <w:rsid w:val="00756D35"/>
    <w:rsid w:val="007570F2"/>
    <w:rsid w:val="00763F7B"/>
    <w:rsid w:val="00765EA4"/>
    <w:rsid w:val="007664C7"/>
    <w:rsid w:val="00767F08"/>
    <w:rsid w:val="007710B7"/>
    <w:rsid w:val="00775DEF"/>
    <w:rsid w:val="007769F0"/>
    <w:rsid w:val="00780C80"/>
    <w:rsid w:val="00784D34"/>
    <w:rsid w:val="007850B5"/>
    <w:rsid w:val="00786215"/>
    <w:rsid w:val="00786F55"/>
    <w:rsid w:val="0078773F"/>
    <w:rsid w:val="00794249"/>
    <w:rsid w:val="007950BA"/>
    <w:rsid w:val="00795E7E"/>
    <w:rsid w:val="00797612"/>
    <w:rsid w:val="00797EBB"/>
    <w:rsid w:val="007A0058"/>
    <w:rsid w:val="007A119F"/>
    <w:rsid w:val="007A16CE"/>
    <w:rsid w:val="007A2A7F"/>
    <w:rsid w:val="007A414F"/>
    <w:rsid w:val="007A44A5"/>
    <w:rsid w:val="007A6ED1"/>
    <w:rsid w:val="007B0543"/>
    <w:rsid w:val="007B2188"/>
    <w:rsid w:val="007B261E"/>
    <w:rsid w:val="007B3D3D"/>
    <w:rsid w:val="007B5C60"/>
    <w:rsid w:val="007B605F"/>
    <w:rsid w:val="007B7DB1"/>
    <w:rsid w:val="007B7E88"/>
    <w:rsid w:val="007C04A9"/>
    <w:rsid w:val="007D13DD"/>
    <w:rsid w:val="007D247C"/>
    <w:rsid w:val="007D4DA1"/>
    <w:rsid w:val="007D6CFE"/>
    <w:rsid w:val="007D7048"/>
    <w:rsid w:val="007E220A"/>
    <w:rsid w:val="007E28D7"/>
    <w:rsid w:val="007E2CF1"/>
    <w:rsid w:val="007E309B"/>
    <w:rsid w:val="007E4D05"/>
    <w:rsid w:val="007E6792"/>
    <w:rsid w:val="007F0300"/>
    <w:rsid w:val="007F154F"/>
    <w:rsid w:val="007F2912"/>
    <w:rsid w:val="007F2CAA"/>
    <w:rsid w:val="007F317C"/>
    <w:rsid w:val="007F4EE0"/>
    <w:rsid w:val="007F5A30"/>
    <w:rsid w:val="007F61C7"/>
    <w:rsid w:val="007F72BC"/>
    <w:rsid w:val="007F7A1F"/>
    <w:rsid w:val="008053EE"/>
    <w:rsid w:val="00807126"/>
    <w:rsid w:val="0081324C"/>
    <w:rsid w:val="00815E67"/>
    <w:rsid w:val="008161DC"/>
    <w:rsid w:val="00817C1E"/>
    <w:rsid w:val="00821E39"/>
    <w:rsid w:val="00822117"/>
    <w:rsid w:val="008221C0"/>
    <w:rsid w:val="008260D0"/>
    <w:rsid w:val="00840B14"/>
    <w:rsid w:val="00844B0B"/>
    <w:rsid w:val="00847251"/>
    <w:rsid w:val="00851F7C"/>
    <w:rsid w:val="008521BA"/>
    <w:rsid w:val="008536B7"/>
    <w:rsid w:val="00854CEF"/>
    <w:rsid w:val="00854EA2"/>
    <w:rsid w:val="00861651"/>
    <w:rsid w:val="00862C91"/>
    <w:rsid w:val="00866660"/>
    <w:rsid w:val="00867071"/>
    <w:rsid w:val="00867343"/>
    <w:rsid w:val="008710BD"/>
    <w:rsid w:val="008711D2"/>
    <w:rsid w:val="00871FB9"/>
    <w:rsid w:val="008736CF"/>
    <w:rsid w:val="00874415"/>
    <w:rsid w:val="00874B50"/>
    <w:rsid w:val="00877576"/>
    <w:rsid w:val="00877988"/>
    <w:rsid w:val="008811EB"/>
    <w:rsid w:val="00883F6F"/>
    <w:rsid w:val="00885022"/>
    <w:rsid w:val="00885181"/>
    <w:rsid w:val="008864CD"/>
    <w:rsid w:val="0089246E"/>
    <w:rsid w:val="00892BA0"/>
    <w:rsid w:val="00893F35"/>
    <w:rsid w:val="00896AA7"/>
    <w:rsid w:val="008A0349"/>
    <w:rsid w:val="008A03BC"/>
    <w:rsid w:val="008A14BE"/>
    <w:rsid w:val="008A1B43"/>
    <w:rsid w:val="008A3AC9"/>
    <w:rsid w:val="008A4D2E"/>
    <w:rsid w:val="008B08D0"/>
    <w:rsid w:val="008B0CE8"/>
    <w:rsid w:val="008B1AAD"/>
    <w:rsid w:val="008B668F"/>
    <w:rsid w:val="008B7131"/>
    <w:rsid w:val="008B71E2"/>
    <w:rsid w:val="008C0A01"/>
    <w:rsid w:val="008C1B4F"/>
    <w:rsid w:val="008C4DC4"/>
    <w:rsid w:val="008C514B"/>
    <w:rsid w:val="008C6375"/>
    <w:rsid w:val="008C6A2B"/>
    <w:rsid w:val="008D2DA5"/>
    <w:rsid w:val="008D5851"/>
    <w:rsid w:val="008D6C18"/>
    <w:rsid w:val="008D796C"/>
    <w:rsid w:val="008E4046"/>
    <w:rsid w:val="008E4CD8"/>
    <w:rsid w:val="008E7970"/>
    <w:rsid w:val="008F0F09"/>
    <w:rsid w:val="008F2DAF"/>
    <w:rsid w:val="008F316F"/>
    <w:rsid w:val="008F754B"/>
    <w:rsid w:val="00900EDA"/>
    <w:rsid w:val="00903235"/>
    <w:rsid w:val="00903725"/>
    <w:rsid w:val="00903AD1"/>
    <w:rsid w:val="00907F77"/>
    <w:rsid w:val="00911F94"/>
    <w:rsid w:val="00915F65"/>
    <w:rsid w:val="00915F90"/>
    <w:rsid w:val="009163BD"/>
    <w:rsid w:val="00916656"/>
    <w:rsid w:val="0091798A"/>
    <w:rsid w:val="00917B2C"/>
    <w:rsid w:val="009218F1"/>
    <w:rsid w:val="00924F00"/>
    <w:rsid w:val="00925318"/>
    <w:rsid w:val="009255A2"/>
    <w:rsid w:val="009274C6"/>
    <w:rsid w:val="00932675"/>
    <w:rsid w:val="00932C33"/>
    <w:rsid w:val="00933A63"/>
    <w:rsid w:val="009371FF"/>
    <w:rsid w:val="009372B6"/>
    <w:rsid w:val="00944A76"/>
    <w:rsid w:val="009453BB"/>
    <w:rsid w:val="0094691D"/>
    <w:rsid w:val="0095062A"/>
    <w:rsid w:val="0095356A"/>
    <w:rsid w:val="00956940"/>
    <w:rsid w:val="00957707"/>
    <w:rsid w:val="00957C77"/>
    <w:rsid w:val="00962561"/>
    <w:rsid w:val="009673E9"/>
    <w:rsid w:val="00974233"/>
    <w:rsid w:val="00975AA8"/>
    <w:rsid w:val="00976F7D"/>
    <w:rsid w:val="00980D7D"/>
    <w:rsid w:val="00982C9A"/>
    <w:rsid w:val="00982F11"/>
    <w:rsid w:val="00983FD3"/>
    <w:rsid w:val="00984951"/>
    <w:rsid w:val="00985453"/>
    <w:rsid w:val="00987CB9"/>
    <w:rsid w:val="00987EB3"/>
    <w:rsid w:val="00991279"/>
    <w:rsid w:val="009928D9"/>
    <w:rsid w:val="0099443A"/>
    <w:rsid w:val="009A190F"/>
    <w:rsid w:val="009A29FB"/>
    <w:rsid w:val="009A36A1"/>
    <w:rsid w:val="009A3BBA"/>
    <w:rsid w:val="009A4C8E"/>
    <w:rsid w:val="009A56B7"/>
    <w:rsid w:val="009A71A4"/>
    <w:rsid w:val="009B209F"/>
    <w:rsid w:val="009B520B"/>
    <w:rsid w:val="009B61D8"/>
    <w:rsid w:val="009C1665"/>
    <w:rsid w:val="009C193A"/>
    <w:rsid w:val="009C21F3"/>
    <w:rsid w:val="009C649F"/>
    <w:rsid w:val="009C6B44"/>
    <w:rsid w:val="009C74D2"/>
    <w:rsid w:val="009C7B61"/>
    <w:rsid w:val="009D0C66"/>
    <w:rsid w:val="009D0C76"/>
    <w:rsid w:val="009D3607"/>
    <w:rsid w:val="009D691B"/>
    <w:rsid w:val="009D76F1"/>
    <w:rsid w:val="009E16C2"/>
    <w:rsid w:val="009E1EF0"/>
    <w:rsid w:val="009E22A9"/>
    <w:rsid w:val="009E2404"/>
    <w:rsid w:val="009E2C0A"/>
    <w:rsid w:val="009E4F2D"/>
    <w:rsid w:val="009E79F9"/>
    <w:rsid w:val="009F0784"/>
    <w:rsid w:val="009F0890"/>
    <w:rsid w:val="009F1E0C"/>
    <w:rsid w:val="009F25B2"/>
    <w:rsid w:val="009F4A4E"/>
    <w:rsid w:val="009F6F09"/>
    <w:rsid w:val="009F72D2"/>
    <w:rsid w:val="009F7D0D"/>
    <w:rsid w:val="00A001F4"/>
    <w:rsid w:val="00A00F84"/>
    <w:rsid w:val="00A02C59"/>
    <w:rsid w:val="00A03202"/>
    <w:rsid w:val="00A07847"/>
    <w:rsid w:val="00A10861"/>
    <w:rsid w:val="00A112BC"/>
    <w:rsid w:val="00A11803"/>
    <w:rsid w:val="00A132CA"/>
    <w:rsid w:val="00A14DF4"/>
    <w:rsid w:val="00A243EE"/>
    <w:rsid w:val="00A24B66"/>
    <w:rsid w:val="00A31C54"/>
    <w:rsid w:val="00A32291"/>
    <w:rsid w:val="00A3655B"/>
    <w:rsid w:val="00A41DF3"/>
    <w:rsid w:val="00A4310D"/>
    <w:rsid w:val="00A438C1"/>
    <w:rsid w:val="00A46FD2"/>
    <w:rsid w:val="00A47631"/>
    <w:rsid w:val="00A47851"/>
    <w:rsid w:val="00A54A48"/>
    <w:rsid w:val="00A5701B"/>
    <w:rsid w:val="00A574B6"/>
    <w:rsid w:val="00A57D46"/>
    <w:rsid w:val="00A60F66"/>
    <w:rsid w:val="00A6156A"/>
    <w:rsid w:val="00A6291C"/>
    <w:rsid w:val="00A63640"/>
    <w:rsid w:val="00A644D5"/>
    <w:rsid w:val="00A650B0"/>
    <w:rsid w:val="00A6746D"/>
    <w:rsid w:val="00A730BB"/>
    <w:rsid w:val="00A73289"/>
    <w:rsid w:val="00A75518"/>
    <w:rsid w:val="00A75616"/>
    <w:rsid w:val="00A76700"/>
    <w:rsid w:val="00A80F33"/>
    <w:rsid w:val="00A824B9"/>
    <w:rsid w:val="00A8275F"/>
    <w:rsid w:val="00A87A90"/>
    <w:rsid w:val="00A87E87"/>
    <w:rsid w:val="00A90F29"/>
    <w:rsid w:val="00A939B5"/>
    <w:rsid w:val="00A943E2"/>
    <w:rsid w:val="00A9529F"/>
    <w:rsid w:val="00A955EA"/>
    <w:rsid w:val="00A958A6"/>
    <w:rsid w:val="00A95B5E"/>
    <w:rsid w:val="00A95C6C"/>
    <w:rsid w:val="00A967A8"/>
    <w:rsid w:val="00A9710B"/>
    <w:rsid w:val="00A97728"/>
    <w:rsid w:val="00AA1925"/>
    <w:rsid w:val="00AA4FC9"/>
    <w:rsid w:val="00AB17F6"/>
    <w:rsid w:val="00AB267B"/>
    <w:rsid w:val="00AB3A45"/>
    <w:rsid w:val="00AB3E5D"/>
    <w:rsid w:val="00AC0EF1"/>
    <w:rsid w:val="00AC2FAB"/>
    <w:rsid w:val="00AC6E33"/>
    <w:rsid w:val="00AD179F"/>
    <w:rsid w:val="00AD1964"/>
    <w:rsid w:val="00AD20BE"/>
    <w:rsid w:val="00AD2F4F"/>
    <w:rsid w:val="00AD6DE2"/>
    <w:rsid w:val="00AE1F96"/>
    <w:rsid w:val="00AE24B6"/>
    <w:rsid w:val="00AE4374"/>
    <w:rsid w:val="00AF0019"/>
    <w:rsid w:val="00AF0265"/>
    <w:rsid w:val="00AF5BD8"/>
    <w:rsid w:val="00AF5DF8"/>
    <w:rsid w:val="00AF7FB4"/>
    <w:rsid w:val="00B00DD6"/>
    <w:rsid w:val="00B03162"/>
    <w:rsid w:val="00B0319C"/>
    <w:rsid w:val="00B03CF5"/>
    <w:rsid w:val="00B07452"/>
    <w:rsid w:val="00B10F2B"/>
    <w:rsid w:val="00B156AD"/>
    <w:rsid w:val="00B15E69"/>
    <w:rsid w:val="00B17038"/>
    <w:rsid w:val="00B17304"/>
    <w:rsid w:val="00B17B7B"/>
    <w:rsid w:val="00B2280D"/>
    <w:rsid w:val="00B24A43"/>
    <w:rsid w:val="00B26FE7"/>
    <w:rsid w:val="00B30DA9"/>
    <w:rsid w:val="00B31B73"/>
    <w:rsid w:val="00B33025"/>
    <w:rsid w:val="00B34525"/>
    <w:rsid w:val="00B35804"/>
    <w:rsid w:val="00B35E5E"/>
    <w:rsid w:val="00B36CD8"/>
    <w:rsid w:val="00B378C1"/>
    <w:rsid w:val="00B44F4B"/>
    <w:rsid w:val="00B45224"/>
    <w:rsid w:val="00B4767F"/>
    <w:rsid w:val="00B47F7B"/>
    <w:rsid w:val="00B50129"/>
    <w:rsid w:val="00B507C4"/>
    <w:rsid w:val="00B51178"/>
    <w:rsid w:val="00B51FCB"/>
    <w:rsid w:val="00B52B76"/>
    <w:rsid w:val="00B56536"/>
    <w:rsid w:val="00B600C1"/>
    <w:rsid w:val="00B6188E"/>
    <w:rsid w:val="00B657DF"/>
    <w:rsid w:val="00B665DA"/>
    <w:rsid w:val="00B66B70"/>
    <w:rsid w:val="00B70C90"/>
    <w:rsid w:val="00B7597B"/>
    <w:rsid w:val="00B77D33"/>
    <w:rsid w:val="00B83BE5"/>
    <w:rsid w:val="00B841A0"/>
    <w:rsid w:val="00B84546"/>
    <w:rsid w:val="00B9057E"/>
    <w:rsid w:val="00B91AA2"/>
    <w:rsid w:val="00B94EDB"/>
    <w:rsid w:val="00B95424"/>
    <w:rsid w:val="00B960AC"/>
    <w:rsid w:val="00B9648F"/>
    <w:rsid w:val="00B96640"/>
    <w:rsid w:val="00BA1349"/>
    <w:rsid w:val="00BA2F18"/>
    <w:rsid w:val="00BA3A42"/>
    <w:rsid w:val="00BA428E"/>
    <w:rsid w:val="00BA60B5"/>
    <w:rsid w:val="00BB5F36"/>
    <w:rsid w:val="00BB76BF"/>
    <w:rsid w:val="00BC2EF1"/>
    <w:rsid w:val="00BC334B"/>
    <w:rsid w:val="00BC4608"/>
    <w:rsid w:val="00BC5973"/>
    <w:rsid w:val="00BD07BA"/>
    <w:rsid w:val="00BD1DC4"/>
    <w:rsid w:val="00BD48EF"/>
    <w:rsid w:val="00BD69EC"/>
    <w:rsid w:val="00BD7635"/>
    <w:rsid w:val="00BE1711"/>
    <w:rsid w:val="00BE344D"/>
    <w:rsid w:val="00BE51BB"/>
    <w:rsid w:val="00BF3652"/>
    <w:rsid w:val="00BF5D00"/>
    <w:rsid w:val="00BF6457"/>
    <w:rsid w:val="00C00C3E"/>
    <w:rsid w:val="00C01380"/>
    <w:rsid w:val="00C04924"/>
    <w:rsid w:val="00C04BE5"/>
    <w:rsid w:val="00C0670C"/>
    <w:rsid w:val="00C073DA"/>
    <w:rsid w:val="00C11799"/>
    <w:rsid w:val="00C12F23"/>
    <w:rsid w:val="00C13C4C"/>
    <w:rsid w:val="00C16E6A"/>
    <w:rsid w:val="00C1782D"/>
    <w:rsid w:val="00C179C4"/>
    <w:rsid w:val="00C206F9"/>
    <w:rsid w:val="00C21D42"/>
    <w:rsid w:val="00C24B2E"/>
    <w:rsid w:val="00C26895"/>
    <w:rsid w:val="00C332B0"/>
    <w:rsid w:val="00C34D72"/>
    <w:rsid w:val="00C362DB"/>
    <w:rsid w:val="00C50ED1"/>
    <w:rsid w:val="00C51643"/>
    <w:rsid w:val="00C56BC5"/>
    <w:rsid w:val="00C57996"/>
    <w:rsid w:val="00C73DBB"/>
    <w:rsid w:val="00C7405F"/>
    <w:rsid w:val="00C745E1"/>
    <w:rsid w:val="00C824C6"/>
    <w:rsid w:val="00C83FBC"/>
    <w:rsid w:val="00C841DA"/>
    <w:rsid w:val="00C85B97"/>
    <w:rsid w:val="00C8659C"/>
    <w:rsid w:val="00C87021"/>
    <w:rsid w:val="00C90808"/>
    <w:rsid w:val="00C90E93"/>
    <w:rsid w:val="00C92F77"/>
    <w:rsid w:val="00C957D5"/>
    <w:rsid w:val="00C96C01"/>
    <w:rsid w:val="00C96F70"/>
    <w:rsid w:val="00C977C2"/>
    <w:rsid w:val="00C97FD2"/>
    <w:rsid w:val="00CA0FC3"/>
    <w:rsid w:val="00CA1974"/>
    <w:rsid w:val="00CA1CE9"/>
    <w:rsid w:val="00CA44EC"/>
    <w:rsid w:val="00CA5BF1"/>
    <w:rsid w:val="00CA7B18"/>
    <w:rsid w:val="00CB475E"/>
    <w:rsid w:val="00CB4E6F"/>
    <w:rsid w:val="00CC19DD"/>
    <w:rsid w:val="00CC2FC5"/>
    <w:rsid w:val="00CC76C7"/>
    <w:rsid w:val="00CD02BF"/>
    <w:rsid w:val="00CD035F"/>
    <w:rsid w:val="00CD5AD6"/>
    <w:rsid w:val="00CE029A"/>
    <w:rsid w:val="00CE618B"/>
    <w:rsid w:val="00CE6724"/>
    <w:rsid w:val="00CE7BCA"/>
    <w:rsid w:val="00CE7C4C"/>
    <w:rsid w:val="00CF5CC4"/>
    <w:rsid w:val="00CF725D"/>
    <w:rsid w:val="00D021EA"/>
    <w:rsid w:val="00D03EAC"/>
    <w:rsid w:val="00D0484F"/>
    <w:rsid w:val="00D11731"/>
    <w:rsid w:val="00D12CAA"/>
    <w:rsid w:val="00D13539"/>
    <w:rsid w:val="00D147FB"/>
    <w:rsid w:val="00D152D5"/>
    <w:rsid w:val="00D1699C"/>
    <w:rsid w:val="00D170B2"/>
    <w:rsid w:val="00D20429"/>
    <w:rsid w:val="00D20880"/>
    <w:rsid w:val="00D22C81"/>
    <w:rsid w:val="00D251F8"/>
    <w:rsid w:val="00D32B1B"/>
    <w:rsid w:val="00D32D74"/>
    <w:rsid w:val="00D33382"/>
    <w:rsid w:val="00D35B2E"/>
    <w:rsid w:val="00D35D87"/>
    <w:rsid w:val="00D41510"/>
    <w:rsid w:val="00D420DB"/>
    <w:rsid w:val="00D50DF6"/>
    <w:rsid w:val="00D53852"/>
    <w:rsid w:val="00D54767"/>
    <w:rsid w:val="00D551F4"/>
    <w:rsid w:val="00D55B50"/>
    <w:rsid w:val="00D564B5"/>
    <w:rsid w:val="00D56E50"/>
    <w:rsid w:val="00D62591"/>
    <w:rsid w:val="00D647E6"/>
    <w:rsid w:val="00D66350"/>
    <w:rsid w:val="00D72706"/>
    <w:rsid w:val="00D73268"/>
    <w:rsid w:val="00D74278"/>
    <w:rsid w:val="00D7743E"/>
    <w:rsid w:val="00D77B7B"/>
    <w:rsid w:val="00D80EB1"/>
    <w:rsid w:val="00D80F6E"/>
    <w:rsid w:val="00D831FA"/>
    <w:rsid w:val="00D83F02"/>
    <w:rsid w:val="00D87F91"/>
    <w:rsid w:val="00D934A8"/>
    <w:rsid w:val="00D95C90"/>
    <w:rsid w:val="00D97B86"/>
    <w:rsid w:val="00DA4197"/>
    <w:rsid w:val="00DB0718"/>
    <w:rsid w:val="00DB3861"/>
    <w:rsid w:val="00DB3D2D"/>
    <w:rsid w:val="00DC13D8"/>
    <w:rsid w:val="00DC17C6"/>
    <w:rsid w:val="00DC5D27"/>
    <w:rsid w:val="00DD1CEE"/>
    <w:rsid w:val="00DD4572"/>
    <w:rsid w:val="00DE0B91"/>
    <w:rsid w:val="00DE3A2A"/>
    <w:rsid w:val="00DF20AB"/>
    <w:rsid w:val="00DF28F2"/>
    <w:rsid w:val="00DF35F5"/>
    <w:rsid w:val="00DF42F4"/>
    <w:rsid w:val="00DF6E7B"/>
    <w:rsid w:val="00E01622"/>
    <w:rsid w:val="00E02A42"/>
    <w:rsid w:val="00E02C52"/>
    <w:rsid w:val="00E02EC6"/>
    <w:rsid w:val="00E04593"/>
    <w:rsid w:val="00E07A8D"/>
    <w:rsid w:val="00E07EA4"/>
    <w:rsid w:val="00E12C62"/>
    <w:rsid w:val="00E1547E"/>
    <w:rsid w:val="00E1599D"/>
    <w:rsid w:val="00E2030F"/>
    <w:rsid w:val="00E212BB"/>
    <w:rsid w:val="00E229FB"/>
    <w:rsid w:val="00E23931"/>
    <w:rsid w:val="00E253FB"/>
    <w:rsid w:val="00E33763"/>
    <w:rsid w:val="00E34207"/>
    <w:rsid w:val="00E34435"/>
    <w:rsid w:val="00E34E86"/>
    <w:rsid w:val="00E359BB"/>
    <w:rsid w:val="00E3650C"/>
    <w:rsid w:val="00E377CD"/>
    <w:rsid w:val="00E40BC4"/>
    <w:rsid w:val="00E44FF3"/>
    <w:rsid w:val="00E45456"/>
    <w:rsid w:val="00E47DD0"/>
    <w:rsid w:val="00E53AF2"/>
    <w:rsid w:val="00E54BEE"/>
    <w:rsid w:val="00E5566D"/>
    <w:rsid w:val="00E571DF"/>
    <w:rsid w:val="00E63F48"/>
    <w:rsid w:val="00E64A3C"/>
    <w:rsid w:val="00E65372"/>
    <w:rsid w:val="00E6685B"/>
    <w:rsid w:val="00E70702"/>
    <w:rsid w:val="00E73418"/>
    <w:rsid w:val="00E73A82"/>
    <w:rsid w:val="00E772D6"/>
    <w:rsid w:val="00E82A01"/>
    <w:rsid w:val="00E8531F"/>
    <w:rsid w:val="00E85EF1"/>
    <w:rsid w:val="00E932F5"/>
    <w:rsid w:val="00E95153"/>
    <w:rsid w:val="00E96435"/>
    <w:rsid w:val="00E9674E"/>
    <w:rsid w:val="00E96906"/>
    <w:rsid w:val="00EA04A9"/>
    <w:rsid w:val="00EA0DB0"/>
    <w:rsid w:val="00EA19B3"/>
    <w:rsid w:val="00EA4194"/>
    <w:rsid w:val="00EA524F"/>
    <w:rsid w:val="00EA5CAB"/>
    <w:rsid w:val="00EA7595"/>
    <w:rsid w:val="00EB0D76"/>
    <w:rsid w:val="00EB16CF"/>
    <w:rsid w:val="00EB328D"/>
    <w:rsid w:val="00EB37FF"/>
    <w:rsid w:val="00EB798B"/>
    <w:rsid w:val="00EB7EA2"/>
    <w:rsid w:val="00EC55A0"/>
    <w:rsid w:val="00ED0B2B"/>
    <w:rsid w:val="00ED0B33"/>
    <w:rsid w:val="00ED1F9E"/>
    <w:rsid w:val="00ED2DA6"/>
    <w:rsid w:val="00ED66AB"/>
    <w:rsid w:val="00ED677E"/>
    <w:rsid w:val="00ED7F58"/>
    <w:rsid w:val="00EE163A"/>
    <w:rsid w:val="00EE361A"/>
    <w:rsid w:val="00EE48F9"/>
    <w:rsid w:val="00EF02FC"/>
    <w:rsid w:val="00EF064B"/>
    <w:rsid w:val="00EF3D9A"/>
    <w:rsid w:val="00EF6422"/>
    <w:rsid w:val="00EF6810"/>
    <w:rsid w:val="00EF6C77"/>
    <w:rsid w:val="00EF6E3C"/>
    <w:rsid w:val="00EF7A2D"/>
    <w:rsid w:val="00F01C5F"/>
    <w:rsid w:val="00F02641"/>
    <w:rsid w:val="00F0266E"/>
    <w:rsid w:val="00F02B6C"/>
    <w:rsid w:val="00F03849"/>
    <w:rsid w:val="00F04D1E"/>
    <w:rsid w:val="00F10636"/>
    <w:rsid w:val="00F11F7E"/>
    <w:rsid w:val="00F14626"/>
    <w:rsid w:val="00F15DF3"/>
    <w:rsid w:val="00F1759D"/>
    <w:rsid w:val="00F2132A"/>
    <w:rsid w:val="00F242FF"/>
    <w:rsid w:val="00F26F91"/>
    <w:rsid w:val="00F27E80"/>
    <w:rsid w:val="00F33E23"/>
    <w:rsid w:val="00F36556"/>
    <w:rsid w:val="00F36B1D"/>
    <w:rsid w:val="00F36FB7"/>
    <w:rsid w:val="00F372F0"/>
    <w:rsid w:val="00F47607"/>
    <w:rsid w:val="00F50EA1"/>
    <w:rsid w:val="00F52406"/>
    <w:rsid w:val="00F53534"/>
    <w:rsid w:val="00F60118"/>
    <w:rsid w:val="00F607E2"/>
    <w:rsid w:val="00F60F05"/>
    <w:rsid w:val="00F650B1"/>
    <w:rsid w:val="00F70EF8"/>
    <w:rsid w:val="00F72087"/>
    <w:rsid w:val="00F74F78"/>
    <w:rsid w:val="00F77EBB"/>
    <w:rsid w:val="00F819EA"/>
    <w:rsid w:val="00F86115"/>
    <w:rsid w:val="00F869DF"/>
    <w:rsid w:val="00F92A05"/>
    <w:rsid w:val="00F92FB3"/>
    <w:rsid w:val="00FA0BCA"/>
    <w:rsid w:val="00FA20A0"/>
    <w:rsid w:val="00FA25A3"/>
    <w:rsid w:val="00FA566B"/>
    <w:rsid w:val="00FA5A82"/>
    <w:rsid w:val="00FA67A0"/>
    <w:rsid w:val="00FC0A01"/>
    <w:rsid w:val="00FC34DD"/>
    <w:rsid w:val="00FC3660"/>
    <w:rsid w:val="00FC373D"/>
    <w:rsid w:val="00FC3DB5"/>
    <w:rsid w:val="00FC4CA0"/>
    <w:rsid w:val="00FC6EED"/>
    <w:rsid w:val="00FC71B8"/>
    <w:rsid w:val="00FC74D4"/>
    <w:rsid w:val="00FD10D6"/>
    <w:rsid w:val="00FD373C"/>
    <w:rsid w:val="00FD4A6A"/>
    <w:rsid w:val="00FD58C0"/>
    <w:rsid w:val="00FD599C"/>
    <w:rsid w:val="00FD629B"/>
    <w:rsid w:val="00FE06B4"/>
    <w:rsid w:val="00FE3A45"/>
    <w:rsid w:val="00FE3B15"/>
    <w:rsid w:val="00FE4C29"/>
    <w:rsid w:val="00FE7D7C"/>
    <w:rsid w:val="00FF383E"/>
    <w:rsid w:val="00FF3CE0"/>
    <w:rsid w:val="00FF3DAC"/>
    <w:rsid w:val="00FF4F34"/>
    <w:rsid w:val="00FF7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475F44"/>
  <w15:chartTrackingRefBased/>
  <w15:docId w15:val="{FE885AE8-BC22-42B5-88CF-7F26E412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DF20A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934975">
      <w:bodyDiv w:val="1"/>
      <w:marLeft w:val="0"/>
      <w:marRight w:val="0"/>
      <w:marTop w:val="0"/>
      <w:marBottom w:val="0"/>
      <w:divBdr>
        <w:top w:val="none" w:sz="0" w:space="0" w:color="auto"/>
        <w:left w:val="none" w:sz="0" w:space="0" w:color="auto"/>
        <w:bottom w:val="none" w:sz="0" w:space="0" w:color="auto"/>
        <w:right w:val="none" w:sz="0" w:space="0" w:color="auto"/>
      </w:divBdr>
    </w:div>
    <w:div w:id="1162427445">
      <w:bodyDiv w:val="1"/>
      <w:marLeft w:val="0"/>
      <w:marRight w:val="0"/>
      <w:marTop w:val="0"/>
      <w:marBottom w:val="0"/>
      <w:divBdr>
        <w:top w:val="none" w:sz="0" w:space="0" w:color="auto"/>
        <w:left w:val="none" w:sz="0" w:space="0" w:color="auto"/>
        <w:bottom w:val="none" w:sz="0" w:space="0" w:color="auto"/>
        <w:right w:val="none" w:sz="0" w:space="0" w:color="auto"/>
      </w:divBdr>
    </w:div>
    <w:div w:id="1444154953">
      <w:bodyDiv w:val="1"/>
      <w:marLeft w:val="0"/>
      <w:marRight w:val="0"/>
      <w:marTop w:val="0"/>
      <w:marBottom w:val="0"/>
      <w:divBdr>
        <w:top w:val="none" w:sz="0" w:space="0" w:color="auto"/>
        <w:left w:val="none" w:sz="0" w:space="0" w:color="auto"/>
        <w:bottom w:val="none" w:sz="0" w:space="0" w:color="auto"/>
        <w:right w:val="none" w:sz="0" w:space="0" w:color="auto"/>
      </w:divBdr>
    </w:div>
    <w:div w:id="1840464284">
      <w:bodyDiv w:val="1"/>
      <w:marLeft w:val="0"/>
      <w:marRight w:val="0"/>
      <w:marTop w:val="0"/>
      <w:marBottom w:val="0"/>
      <w:divBdr>
        <w:top w:val="none" w:sz="0" w:space="0" w:color="auto"/>
        <w:left w:val="none" w:sz="0" w:space="0" w:color="auto"/>
        <w:bottom w:val="none" w:sz="0" w:space="0" w:color="auto"/>
        <w:right w:val="none" w:sz="0" w:space="0" w:color="auto"/>
      </w:divBdr>
    </w:div>
    <w:div w:id="20290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6.emf"/><Relationship Id="rId21" Type="http://schemas.openxmlformats.org/officeDocument/2006/relationships/image" Target="media/image8.emf"/><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image" Target="media/image2.emf"/><Relationship Id="rId19" Type="http://schemas.openxmlformats.org/officeDocument/2006/relationships/package" Target="embeddings/_________Microsoft_Visio5.vsdx"/><Relationship Id="rId31" Type="http://schemas.openxmlformats.org/officeDocument/2006/relationships/image" Target="media/image1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png"/><Relationship Id="rId43"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emf"/><Relationship Id="rId20" Type="http://schemas.openxmlformats.org/officeDocument/2006/relationships/image" Target="media/image7.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2BB7B6-6DFB-4BCB-B839-98D689BF4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Pages>
  <Words>5417</Words>
  <Characters>3087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3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Roland Jude Pascual</cp:lastModifiedBy>
  <cp:revision>12</cp:revision>
  <cp:lastPrinted>2017-12-14T13:40:00Z</cp:lastPrinted>
  <dcterms:created xsi:type="dcterms:W3CDTF">2017-12-13T08:28:00Z</dcterms:created>
  <dcterms:modified xsi:type="dcterms:W3CDTF">2017-12-14T13:40:00Z</dcterms:modified>
</cp:coreProperties>
</file>